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48C8" w:rsidRDefault="005B2101" w:rsidP="005B2101">
      <w:pPr>
        <w:spacing w:line="360" w:lineRule="auto"/>
        <w:ind w:left="-851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2.</w:t>
      </w:r>
    </w:p>
    <w:p w:rsidR="005B2101" w:rsidRDefault="005B2101" w:rsidP="005B2101">
      <w:pPr>
        <w:spacing w:line="360" w:lineRule="auto"/>
        <w:ind w:left="-851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"Измерение в цепях переменного тока"</w:t>
      </w:r>
    </w:p>
    <w:p w:rsidR="005B2101" w:rsidRPr="00007B33" w:rsidRDefault="005B2101" w:rsidP="005B2101">
      <w:pPr>
        <w:spacing w:line="360" w:lineRule="auto"/>
        <w:ind w:left="-851" w:right="-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07B33">
        <w:rPr>
          <w:rFonts w:ascii="Times New Roman" w:hAnsi="Times New Roman" w:cs="Times New Roman"/>
          <w:b/>
          <w:sz w:val="28"/>
          <w:szCs w:val="28"/>
        </w:rPr>
        <w:t>1. Прямые измерения синусоидальных напряжений и токов.</w:t>
      </w:r>
    </w:p>
    <w:p w:rsidR="00E47B2D" w:rsidRDefault="00E47B2D" w:rsidP="00E47B2D">
      <w:pPr>
        <w:spacing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Порядок выполнения работы:</w:t>
      </w:r>
    </w:p>
    <w:p w:rsidR="00E47B2D" w:rsidRDefault="00E47B2D" w:rsidP="00E47B2D">
      <w:pPr>
        <w:spacing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1. Включаем функциональный генератор, выбираем формирование синусоидального сигнала и устанавливаем частоту 50Гц и напряжение 5 В. На выход генератора подключаем резистор 100 Ом и измерительный вход </w:t>
      </w:r>
      <w:proofErr w:type="spellStart"/>
      <w:r>
        <w:rPr>
          <w:rFonts w:ascii="Times New Roman" w:hAnsi="Times New Roman"/>
          <w:sz w:val="28"/>
          <w:szCs w:val="28"/>
          <w:lang w:eastAsia="ru-RU"/>
        </w:rPr>
        <w:t>мультиметра</w:t>
      </w:r>
      <w:proofErr w:type="spellEnd"/>
      <w:r>
        <w:rPr>
          <w:rFonts w:ascii="Times New Roman" w:hAnsi="Times New Roman"/>
          <w:sz w:val="28"/>
          <w:szCs w:val="28"/>
          <w:lang w:eastAsia="ru-RU"/>
        </w:rPr>
        <w:t>.</w:t>
      </w:r>
    </w:p>
    <w:p w:rsidR="00E47B2D" w:rsidRDefault="00E47B2D" w:rsidP="00E47B2D">
      <w:pPr>
        <w:spacing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2. Вычисляем эффективное значение (</w:t>
      </w:r>
      <w:proofErr w:type="spellStart"/>
      <w:r>
        <w:rPr>
          <w:rFonts w:ascii="Times New Roman" w:hAnsi="Times New Roman"/>
          <w:sz w:val="28"/>
          <w:szCs w:val="28"/>
          <w:lang w:val="en-US" w:eastAsia="ru-RU"/>
        </w:rPr>
        <w:t>rms</w:t>
      </w:r>
      <w:proofErr w:type="spellEnd"/>
      <w:r w:rsidRPr="00E47B2D">
        <w:rPr>
          <w:rFonts w:ascii="Times New Roman" w:hAnsi="Times New Roman"/>
          <w:sz w:val="28"/>
          <w:szCs w:val="28"/>
          <w:lang w:eastAsia="ru-RU"/>
        </w:rPr>
        <w:t xml:space="preserve">) </w:t>
      </w:r>
      <w:r>
        <w:rPr>
          <w:rFonts w:ascii="Times New Roman" w:hAnsi="Times New Roman"/>
          <w:sz w:val="28"/>
          <w:szCs w:val="28"/>
          <w:lang w:eastAsia="ru-RU"/>
        </w:rPr>
        <w:t xml:space="preserve">этого сигнала. Измеряем эффективное значение </w:t>
      </w:r>
      <w:r w:rsidR="00007B33">
        <w:rPr>
          <w:rFonts w:ascii="Times New Roman" w:hAnsi="Times New Roman"/>
          <w:sz w:val="28"/>
          <w:szCs w:val="28"/>
          <w:lang w:eastAsia="ru-RU"/>
        </w:rPr>
        <w:t xml:space="preserve">с помощью цифрового </w:t>
      </w:r>
      <w:proofErr w:type="spellStart"/>
      <w:r w:rsidR="00007B33">
        <w:rPr>
          <w:rFonts w:ascii="Times New Roman" w:hAnsi="Times New Roman"/>
          <w:sz w:val="28"/>
          <w:szCs w:val="28"/>
          <w:lang w:eastAsia="ru-RU"/>
        </w:rPr>
        <w:t>мультиметра</w:t>
      </w:r>
      <w:proofErr w:type="spellEnd"/>
      <w:r w:rsidR="00007B33">
        <w:rPr>
          <w:rFonts w:ascii="Times New Roman" w:hAnsi="Times New Roman"/>
          <w:sz w:val="28"/>
          <w:szCs w:val="28"/>
          <w:lang w:eastAsia="ru-RU"/>
        </w:rPr>
        <w:t>:</w:t>
      </w:r>
    </w:p>
    <w:p w:rsidR="00E47B2D" w:rsidRDefault="00E47B2D" w:rsidP="00E47B2D">
      <w:pPr>
        <w:spacing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>V</w:t>
      </w:r>
      <w:proofErr w:type="spellStart"/>
      <w:r>
        <w:rPr>
          <w:rFonts w:ascii="Times New Roman" w:hAnsi="Times New Roman"/>
          <w:sz w:val="28"/>
          <w:szCs w:val="28"/>
          <w:vertAlign w:val="subscript"/>
          <w:lang w:eastAsia="ru-RU"/>
        </w:rPr>
        <w:t>эфф</w:t>
      </w:r>
      <w:proofErr w:type="spellEnd"/>
      <w:r>
        <w:rPr>
          <w:rFonts w:ascii="Times New Roman" w:hAnsi="Times New Roman"/>
          <w:sz w:val="28"/>
          <w:szCs w:val="28"/>
          <w:lang w:eastAsia="ru-RU"/>
        </w:rPr>
        <w:t>(расчетное) = 0.3535*</w:t>
      </w:r>
      <w:r w:rsidR="00AE60A0">
        <w:rPr>
          <w:rFonts w:ascii="Times New Roman" w:hAnsi="Times New Roman"/>
          <w:sz w:val="28"/>
          <w:szCs w:val="28"/>
          <w:lang w:eastAsia="ru-RU"/>
        </w:rPr>
        <w:t>5 = 1,</w:t>
      </w:r>
      <w:r w:rsidR="00007B33">
        <w:rPr>
          <w:rFonts w:ascii="Times New Roman" w:hAnsi="Times New Roman"/>
          <w:sz w:val="28"/>
          <w:szCs w:val="28"/>
          <w:lang w:eastAsia="ru-RU"/>
        </w:rPr>
        <w:t>76 В</w:t>
      </w:r>
    </w:p>
    <w:p w:rsidR="00E47B2D" w:rsidRDefault="00E47B2D" w:rsidP="00E47B2D">
      <w:pPr>
        <w:spacing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>V</w:t>
      </w:r>
      <w:proofErr w:type="spellStart"/>
      <w:r>
        <w:rPr>
          <w:rFonts w:ascii="Times New Roman" w:hAnsi="Times New Roman"/>
          <w:sz w:val="28"/>
          <w:szCs w:val="28"/>
          <w:vertAlign w:val="subscript"/>
          <w:lang w:eastAsia="ru-RU"/>
        </w:rPr>
        <w:t>эфф</w:t>
      </w:r>
      <w:proofErr w:type="spellEnd"/>
      <w:r>
        <w:rPr>
          <w:rFonts w:ascii="Times New Roman" w:hAnsi="Times New Roman"/>
          <w:sz w:val="28"/>
          <w:szCs w:val="28"/>
          <w:lang w:eastAsia="ru-RU"/>
        </w:rPr>
        <w:t xml:space="preserve">(измеренное) = </w:t>
      </w:r>
      <w:r w:rsidR="00AE60A0">
        <w:rPr>
          <w:rFonts w:ascii="Times New Roman" w:hAnsi="Times New Roman"/>
          <w:sz w:val="28"/>
          <w:szCs w:val="28"/>
          <w:lang w:eastAsia="ru-RU"/>
        </w:rPr>
        <w:t>1,</w:t>
      </w:r>
      <w:r w:rsidR="00007B33">
        <w:rPr>
          <w:rFonts w:ascii="Times New Roman" w:hAnsi="Times New Roman"/>
          <w:sz w:val="28"/>
          <w:szCs w:val="28"/>
          <w:lang w:eastAsia="ru-RU"/>
        </w:rPr>
        <w:t>9 В</w:t>
      </w:r>
    </w:p>
    <w:p w:rsidR="00007B33" w:rsidRDefault="00007B33" w:rsidP="00E47B2D">
      <w:pPr>
        <w:spacing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3. Рассчитаем ток через резистор:</w:t>
      </w:r>
    </w:p>
    <w:p w:rsidR="00007B33" w:rsidRDefault="00007B33" w:rsidP="00E47B2D">
      <w:pPr>
        <w:spacing w:line="360" w:lineRule="auto"/>
        <w:jc w:val="both"/>
        <w:rPr>
          <w:rFonts w:ascii="Times New Roman" w:eastAsiaTheme="minorEastAsia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>I</w:t>
      </w:r>
      <w:r w:rsidRPr="00007B33">
        <w:rPr>
          <w:rFonts w:ascii="Times New Roman" w:hAnsi="Times New Roman"/>
          <w:sz w:val="28"/>
          <w:szCs w:val="28"/>
          <w:lang w:eastAsia="ru-RU"/>
        </w:rPr>
        <w:t xml:space="preserve"> = </w:t>
      </w:r>
      <m:oMath>
        <m:f>
          <m:fPr>
            <m:ctrlPr>
              <w:rPr>
                <w:rFonts w:ascii="Cambria Math" w:hAnsi="Times New Roman" w:cs="Times New Roman"/>
                <w:sz w:val="36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36"/>
                <w:szCs w:val="28"/>
                <w:lang w:eastAsia="ru-RU"/>
              </w:rPr>
              <m:t>U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36"/>
                <w:szCs w:val="28"/>
                <w:lang w:eastAsia="ru-RU"/>
              </w:rPr>
              <m:t>R</m:t>
            </m:r>
          </m:den>
        </m:f>
      </m:oMath>
      <w:r w:rsidRPr="00007B33">
        <w:rPr>
          <w:rFonts w:ascii="Times New Roman" w:eastAsiaTheme="minorEastAsia" w:hAnsi="Times New Roman"/>
          <w:sz w:val="36"/>
          <w:szCs w:val="28"/>
          <w:lang w:eastAsia="ru-RU"/>
        </w:rPr>
        <w:t xml:space="preserve"> = </w:t>
      </w:r>
      <w:r w:rsidR="00AE60A0">
        <w:rPr>
          <w:rFonts w:ascii="Times New Roman" w:eastAsiaTheme="minorEastAsia" w:hAnsi="Times New Roman"/>
          <w:sz w:val="28"/>
          <w:szCs w:val="28"/>
          <w:lang w:eastAsia="ru-RU"/>
        </w:rPr>
        <w:t>0,</w:t>
      </w:r>
      <w:r w:rsidRPr="00007B33">
        <w:rPr>
          <w:rFonts w:ascii="Times New Roman" w:eastAsiaTheme="minorEastAsia" w:hAnsi="Times New Roman"/>
          <w:sz w:val="28"/>
          <w:szCs w:val="28"/>
          <w:lang w:eastAsia="ru-RU"/>
        </w:rPr>
        <w:t>05</w:t>
      </w:r>
      <w:r>
        <w:rPr>
          <w:rFonts w:ascii="Times New Roman" w:eastAsiaTheme="minorEastAsia" w:hAnsi="Times New Roman"/>
          <w:sz w:val="28"/>
          <w:szCs w:val="28"/>
          <w:lang w:eastAsia="ru-RU"/>
        </w:rPr>
        <w:t xml:space="preserve"> А</w:t>
      </w:r>
    </w:p>
    <w:p w:rsidR="00007B33" w:rsidRDefault="00007B33" w:rsidP="00E47B2D">
      <w:pPr>
        <w:spacing w:line="360" w:lineRule="auto"/>
        <w:jc w:val="both"/>
        <w:rPr>
          <w:rFonts w:ascii="Times New Roman" w:eastAsiaTheme="minorEastAsia" w:hAnsi="Times New Roman"/>
          <w:sz w:val="28"/>
          <w:szCs w:val="28"/>
          <w:lang w:eastAsia="ru-RU"/>
        </w:rPr>
      </w:pPr>
      <w:r>
        <w:rPr>
          <w:rFonts w:ascii="Times New Roman" w:eastAsiaTheme="minorEastAsia" w:hAnsi="Times New Roman"/>
          <w:sz w:val="28"/>
          <w:szCs w:val="28"/>
          <w:lang w:eastAsia="ru-RU"/>
        </w:rPr>
        <w:t xml:space="preserve">4. Измеряем ток через резистор, используя цифровой </w:t>
      </w:r>
      <w:proofErr w:type="spellStart"/>
      <w:r>
        <w:rPr>
          <w:rFonts w:ascii="Times New Roman" w:eastAsiaTheme="minorEastAsia" w:hAnsi="Times New Roman"/>
          <w:sz w:val="28"/>
          <w:szCs w:val="28"/>
          <w:lang w:eastAsia="ru-RU"/>
        </w:rPr>
        <w:t>мультиметр</w:t>
      </w:r>
      <w:proofErr w:type="spellEnd"/>
      <w:r>
        <w:rPr>
          <w:rFonts w:ascii="Times New Roman" w:eastAsiaTheme="minorEastAsia" w:hAnsi="Times New Roman"/>
          <w:sz w:val="28"/>
          <w:szCs w:val="28"/>
          <w:lang w:eastAsia="ru-RU"/>
        </w:rPr>
        <w:t>.</w:t>
      </w:r>
    </w:p>
    <w:p w:rsidR="00007B33" w:rsidRDefault="00007B33" w:rsidP="00E47B2D">
      <w:pPr>
        <w:spacing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val="en-US" w:eastAsia="ru-RU"/>
        </w:rPr>
        <w:t>I</w:t>
      </w:r>
      <w:r w:rsidRPr="00007B33">
        <w:rPr>
          <w:rFonts w:ascii="Times New Roman" w:hAnsi="Times New Roman"/>
          <w:sz w:val="28"/>
          <w:szCs w:val="28"/>
          <w:lang w:eastAsia="ru-RU"/>
        </w:rPr>
        <w:t xml:space="preserve"> =</w:t>
      </w:r>
      <w:r w:rsidR="00AE60A0">
        <w:rPr>
          <w:rFonts w:ascii="Times New Roman" w:hAnsi="Times New Roman"/>
          <w:sz w:val="28"/>
          <w:szCs w:val="28"/>
          <w:lang w:eastAsia="ru-RU"/>
        </w:rPr>
        <w:t xml:space="preserve"> 0,</w:t>
      </w:r>
      <w:r>
        <w:rPr>
          <w:rFonts w:ascii="Times New Roman" w:hAnsi="Times New Roman"/>
          <w:sz w:val="28"/>
          <w:szCs w:val="28"/>
          <w:lang w:eastAsia="ru-RU"/>
        </w:rPr>
        <w:t>046 А</w:t>
      </w:r>
    </w:p>
    <w:p w:rsidR="00E47B2D" w:rsidRPr="00007B33" w:rsidRDefault="00007B33" w:rsidP="00007B33">
      <w:pPr>
        <w:spacing w:line="360" w:lineRule="auto"/>
        <w:ind w:left="-851"/>
        <w:jc w:val="both"/>
        <w:rPr>
          <w:rFonts w:ascii="Times New Roman" w:hAnsi="Times New Roman"/>
          <w:b/>
          <w:sz w:val="28"/>
          <w:szCs w:val="28"/>
          <w:lang w:eastAsia="ru-RU"/>
        </w:rPr>
      </w:pPr>
      <w:r w:rsidRPr="00007B33">
        <w:rPr>
          <w:rFonts w:ascii="Times New Roman" w:hAnsi="Times New Roman"/>
          <w:b/>
          <w:sz w:val="28"/>
          <w:szCs w:val="28"/>
          <w:lang w:eastAsia="ru-RU"/>
        </w:rPr>
        <w:t>2. Прямые измерения несинусоидальных напряжений и токов.</w:t>
      </w:r>
    </w:p>
    <w:p w:rsidR="00007B33" w:rsidRDefault="00007B33" w:rsidP="00007B33">
      <w:pPr>
        <w:spacing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Порядок выполнения работы:</w:t>
      </w:r>
    </w:p>
    <w:p w:rsidR="00E47B2D" w:rsidRDefault="00007B33" w:rsidP="00007B33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Собираем схему представленную на рисунке 1.</w:t>
      </w:r>
    </w:p>
    <w:p w:rsidR="00007B33" w:rsidRDefault="00007B33" w:rsidP="002C40D8">
      <w:pPr>
        <w:spacing w:line="360" w:lineRule="auto"/>
        <w:ind w:right="-284"/>
        <w:jc w:val="center"/>
      </w:pPr>
      <w:r>
        <w:object w:dxaOrig="3420" w:dyaOrig="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66pt" o:ole="">
            <v:imagedata r:id="rId4" o:title=""/>
          </v:shape>
          <o:OLEObject Type="Embed" ProgID="Visio.Drawing.15" ShapeID="_x0000_i1025" DrawAspect="Content" ObjectID="_1700643012" r:id="rId5"/>
        </w:object>
      </w:r>
    </w:p>
    <w:p w:rsidR="002C40D8" w:rsidRDefault="002B7E21" w:rsidP="002C40D8">
      <w:pPr>
        <w:spacing w:line="360" w:lineRule="auto"/>
        <w:ind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. </w:t>
      </w:r>
      <w:r w:rsidR="002C40D8" w:rsidRPr="002C40D8">
        <w:rPr>
          <w:rFonts w:ascii="Times New Roman" w:hAnsi="Times New Roman" w:cs="Times New Roman"/>
          <w:sz w:val="28"/>
          <w:szCs w:val="28"/>
        </w:rPr>
        <w:t>Схема 1.</w:t>
      </w:r>
    </w:p>
    <w:p w:rsidR="002C40D8" w:rsidRDefault="002C40D8" w:rsidP="002C40D8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 Включаем функциональный генератор, выбираем формирование синусоидального сигнала и устанавливаем частоту 50 Гц и напряжение 5 В. К выходу генератора подключаем резистор 100 Ом.</w:t>
      </w:r>
    </w:p>
    <w:p w:rsidR="002C40D8" w:rsidRDefault="002C40D8" w:rsidP="002C40D8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К выходу генератора подключаем измерительный вход </w:t>
      </w:r>
      <w:proofErr w:type="spellStart"/>
      <w:r>
        <w:rPr>
          <w:rFonts w:ascii="Times New Roman" w:hAnsi="Times New Roman" w:cs="Times New Roman"/>
          <w:sz w:val="28"/>
          <w:szCs w:val="28"/>
        </w:rPr>
        <w:t>мультиметра</w:t>
      </w:r>
      <w:proofErr w:type="spellEnd"/>
      <w:r>
        <w:rPr>
          <w:rFonts w:ascii="Times New Roman" w:hAnsi="Times New Roman" w:cs="Times New Roman"/>
          <w:sz w:val="28"/>
          <w:szCs w:val="28"/>
        </w:rPr>
        <w:t>. Осци</w:t>
      </w:r>
      <w:r w:rsidR="004F2763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лограф </w:t>
      </w:r>
      <w:r w:rsidR="004F2763">
        <w:rPr>
          <w:rFonts w:ascii="Times New Roman" w:hAnsi="Times New Roman" w:cs="Times New Roman"/>
          <w:sz w:val="28"/>
          <w:szCs w:val="28"/>
        </w:rPr>
        <w:t>позволяет контролировать амплитудные значения сигналов подлежащих измерению.</w:t>
      </w:r>
    </w:p>
    <w:p w:rsidR="004F2763" w:rsidRDefault="00AE60A0" w:rsidP="002C40D8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Производим измерения напряжения равному 1В, 3В, 5</w:t>
      </w:r>
      <w:r w:rsidR="004F2763">
        <w:rPr>
          <w:rFonts w:ascii="Times New Roman" w:hAnsi="Times New Roman" w:cs="Times New Roman"/>
          <w:sz w:val="28"/>
          <w:szCs w:val="28"/>
        </w:rPr>
        <w:t>В.</w:t>
      </w:r>
    </w:p>
    <w:p w:rsidR="004F2763" w:rsidRDefault="004F2763" w:rsidP="002C40D8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Результаты измерения занести в таблицу 1.</w:t>
      </w:r>
    </w:p>
    <w:p w:rsidR="004F2763" w:rsidRDefault="004F2763" w:rsidP="002C40D8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</w:p>
    <w:tbl>
      <w:tblPr>
        <w:tblStyle w:val="a6"/>
        <w:tblW w:w="0" w:type="auto"/>
        <w:tblLook w:val="04A0"/>
      </w:tblPr>
      <w:tblGrid>
        <w:gridCol w:w="4644"/>
        <w:gridCol w:w="1701"/>
        <w:gridCol w:w="1560"/>
        <w:gridCol w:w="1666"/>
      </w:tblGrid>
      <w:tr w:rsidR="004F2763" w:rsidTr="00D054F4">
        <w:tc>
          <w:tcPr>
            <w:tcW w:w="4644" w:type="dxa"/>
            <w:vAlign w:val="center"/>
          </w:tcPr>
          <w:p w:rsidR="004F2763" w:rsidRDefault="004F2763" w:rsidP="00D054F4">
            <w:pPr>
              <w:spacing w:line="360" w:lineRule="auto"/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мплитуда напряжения генератора</w:t>
            </w:r>
          </w:p>
        </w:tc>
        <w:tc>
          <w:tcPr>
            <w:tcW w:w="1701" w:type="dxa"/>
            <w:vAlign w:val="center"/>
          </w:tcPr>
          <w:p w:rsidR="004F2763" w:rsidRDefault="004F2763" w:rsidP="00D054F4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 В, В</w:t>
            </w:r>
          </w:p>
        </w:tc>
        <w:tc>
          <w:tcPr>
            <w:tcW w:w="1560" w:type="dxa"/>
            <w:vAlign w:val="center"/>
          </w:tcPr>
          <w:p w:rsidR="004F2763" w:rsidRDefault="004F2763" w:rsidP="00D054F4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 В, В</w:t>
            </w:r>
          </w:p>
        </w:tc>
        <w:tc>
          <w:tcPr>
            <w:tcW w:w="1666" w:type="dxa"/>
            <w:vAlign w:val="center"/>
          </w:tcPr>
          <w:p w:rsidR="004F2763" w:rsidRDefault="004F2763" w:rsidP="00D054F4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 В, В</w:t>
            </w:r>
          </w:p>
        </w:tc>
      </w:tr>
      <w:tr w:rsidR="004F2763" w:rsidTr="00D054F4">
        <w:tc>
          <w:tcPr>
            <w:tcW w:w="4644" w:type="dxa"/>
            <w:vAlign w:val="center"/>
          </w:tcPr>
          <w:p w:rsidR="004F2763" w:rsidRDefault="004F2763" w:rsidP="00D054F4">
            <w:pPr>
              <w:spacing w:line="360" w:lineRule="auto"/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нусоидальный сигнал</w:t>
            </w:r>
          </w:p>
        </w:tc>
        <w:tc>
          <w:tcPr>
            <w:tcW w:w="1701" w:type="dxa"/>
            <w:vAlign w:val="center"/>
          </w:tcPr>
          <w:p w:rsidR="004F2763" w:rsidRDefault="00AE60A0" w:rsidP="00D054F4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</w:t>
            </w:r>
            <w:r w:rsidR="004F2763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560" w:type="dxa"/>
            <w:vAlign w:val="center"/>
          </w:tcPr>
          <w:p w:rsidR="004F2763" w:rsidRDefault="004F2763" w:rsidP="00D054F4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666" w:type="dxa"/>
            <w:vAlign w:val="center"/>
          </w:tcPr>
          <w:p w:rsidR="004F2763" w:rsidRDefault="004F2763" w:rsidP="00D054F4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4F2763" w:rsidTr="00D054F4">
        <w:tc>
          <w:tcPr>
            <w:tcW w:w="4644" w:type="dxa"/>
            <w:vAlign w:val="center"/>
          </w:tcPr>
          <w:p w:rsidR="004F2763" w:rsidRDefault="004F2763" w:rsidP="00D054F4">
            <w:pPr>
              <w:spacing w:line="360" w:lineRule="auto"/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ямоугольный сигнал</w:t>
            </w:r>
          </w:p>
        </w:tc>
        <w:tc>
          <w:tcPr>
            <w:tcW w:w="1701" w:type="dxa"/>
            <w:vAlign w:val="center"/>
          </w:tcPr>
          <w:p w:rsidR="004F2763" w:rsidRDefault="00AE60A0" w:rsidP="00D054F4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</w:t>
            </w:r>
            <w:r w:rsidR="004F2763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560" w:type="dxa"/>
            <w:vAlign w:val="center"/>
          </w:tcPr>
          <w:p w:rsidR="004F2763" w:rsidRDefault="00AE60A0" w:rsidP="00D054F4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</w:t>
            </w:r>
            <w:r w:rsidR="004F2763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666" w:type="dxa"/>
            <w:vAlign w:val="center"/>
          </w:tcPr>
          <w:p w:rsidR="004F2763" w:rsidRDefault="00AE60A0" w:rsidP="00D054F4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,</w:t>
            </w:r>
            <w:r w:rsidR="004F2763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F2763" w:rsidTr="00D054F4">
        <w:tc>
          <w:tcPr>
            <w:tcW w:w="4644" w:type="dxa"/>
            <w:vAlign w:val="center"/>
          </w:tcPr>
          <w:p w:rsidR="004F2763" w:rsidRDefault="004F2763" w:rsidP="00D054F4">
            <w:pPr>
              <w:spacing w:line="360" w:lineRule="auto"/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илообразный сигнал</w:t>
            </w:r>
          </w:p>
        </w:tc>
        <w:tc>
          <w:tcPr>
            <w:tcW w:w="1701" w:type="dxa"/>
            <w:vAlign w:val="center"/>
          </w:tcPr>
          <w:p w:rsidR="004F2763" w:rsidRDefault="00AE60A0" w:rsidP="00D054F4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</w:t>
            </w:r>
            <w:r w:rsidR="004F2763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560" w:type="dxa"/>
            <w:vAlign w:val="center"/>
          </w:tcPr>
          <w:p w:rsidR="004F2763" w:rsidRDefault="004F2763" w:rsidP="00D054F4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666" w:type="dxa"/>
            <w:vAlign w:val="center"/>
          </w:tcPr>
          <w:p w:rsidR="004F2763" w:rsidRDefault="00AE60A0" w:rsidP="00D054F4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,</w:t>
            </w:r>
            <w:r w:rsidR="004F2763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</w:tbl>
    <w:p w:rsidR="004F2763" w:rsidRDefault="004F2763" w:rsidP="002C40D8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240C24" w:rsidRDefault="00240C24" w:rsidP="00240C24">
      <w:pPr>
        <w:spacing w:line="360" w:lineRule="auto"/>
        <w:ind w:left="-851" w:right="-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60697">
        <w:rPr>
          <w:rFonts w:ascii="Times New Roman" w:hAnsi="Times New Roman" w:cs="Times New Roman"/>
          <w:b/>
          <w:sz w:val="28"/>
          <w:szCs w:val="28"/>
        </w:rPr>
        <w:t xml:space="preserve">3. Оценка влияния формы и постоянной составляющей тока и напряжения </w:t>
      </w:r>
      <w:r w:rsidR="00B8033F" w:rsidRPr="00160697">
        <w:rPr>
          <w:rFonts w:ascii="Times New Roman" w:hAnsi="Times New Roman" w:cs="Times New Roman"/>
          <w:b/>
          <w:sz w:val="28"/>
          <w:szCs w:val="28"/>
        </w:rPr>
        <w:t>на показания приборов.</w:t>
      </w:r>
    </w:p>
    <w:p w:rsidR="00160697" w:rsidRPr="00160697" w:rsidRDefault="00160697" w:rsidP="00160697">
      <w:pPr>
        <w:spacing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Порядок выполнения работы:</w:t>
      </w:r>
    </w:p>
    <w:p w:rsidR="00B8033F" w:rsidRDefault="00AE60A0" w:rsidP="00B8033F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Собираем</w:t>
      </w:r>
      <w:r w:rsidR="004D0019">
        <w:rPr>
          <w:rFonts w:ascii="Times New Roman" w:hAnsi="Times New Roman" w:cs="Times New Roman"/>
          <w:sz w:val="28"/>
          <w:szCs w:val="28"/>
        </w:rPr>
        <w:t xml:space="preserve"> схему</w:t>
      </w:r>
      <w:r w:rsidR="00B8033F">
        <w:rPr>
          <w:rFonts w:ascii="Times New Roman" w:hAnsi="Times New Roman" w:cs="Times New Roman"/>
          <w:sz w:val="28"/>
          <w:szCs w:val="28"/>
        </w:rPr>
        <w:t xml:space="preserve"> </w:t>
      </w:r>
      <w:r w:rsidR="004D0019">
        <w:rPr>
          <w:rFonts w:ascii="Times New Roman" w:hAnsi="Times New Roman" w:cs="Times New Roman"/>
          <w:sz w:val="28"/>
          <w:szCs w:val="28"/>
        </w:rPr>
        <w:t>показанную на рисунке 2.</w:t>
      </w:r>
    </w:p>
    <w:p w:rsidR="00B8033F" w:rsidRDefault="004D0019" w:rsidP="00B8033F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object w:dxaOrig="3420" w:dyaOrig="600">
          <v:shape id="_x0000_i1026" type="#_x0000_t75" style="width:465.75pt;height:81.75pt" o:ole="">
            <v:imagedata r:id="rId6" o:title=""/>
          </v:shape>
          <o:OLEObject Type="Embed" ProgID="Visio.Drawing.15" ShapeID="_x0000_i1026" DrawAspect="Content" ObjectID="_1700643013" r:id="rId7"/>
        </w:object>
      </w:r>
    </w:p>
    <w:p w:rsidR="00B8033F" w:rsidRDefault="002B7E21" w:rsidP="004D0019">
      <w:pPr>
        <w:spacing w:line="360" w:lineRule="auto"/>
        <w:ind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 </w:t>
      </w:r>
      <w:r w:rsidR="004D0019">
        <w:rPr>
          <w:rFonts w:ascii="Times New Roman" w:hAnsi="Times New Roman" w:cs="Times New Roman"/>
          <w:sz w:val="28"/>
          <w:szCs w:val="28"/>
        </w:rPr>
        <w:t>Схема 2.</w:t>
      </w:r>
    </w:p>
    <w:p w:rsidR="002E5C27" w:rsidRDefault="002E5C27" w:rsidP="002E5C27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следуем зависимость показания приборов от формы напряжения на вольтметрах двух видов: цифрового </w:t>
      </w:r>
      <w:proofErr w:type="spellStart"/>
      <w:r>
        <w:rPr>
          <w:rFonts w:ascii="Times New Roman" w:hAnsi="Times New Roman" w:cs="Times New Roman"/>
          <w:sz w:val="28"/>
          <w:szCs w:val="28"/>
        </w:rPr>
        <w:t>мультиметр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Y</w:t>
      </w:r>
      <w:r w:rsidRPr="002E5C27">
        <w:rPr>
          <w:rFonts w:ascii="Times New Roman" w:hAnsi="Times New Roman" w:cs="Times New Roman"/>
          <w:sz w:val="28"/>
          <w:szCs w:val="28"/>
        </w:rPr>
        <w:t xml:space="preserve">64 </w:t>
      </w:r>
      <w:r>
        <w:rPr>
          <w:rFonts w:ascii="Times New Roman" w:hAnsi="Times New Roman" w:cs="Times New Roman"/>
          <w:sz w:val="28"/>
          <w:szCs w:val="28"/>
        </w:rPr>
        <w:t>и аналогового 7002.</w:t>
      </w:r>
    </w:p>
    <w:p w:rsidR="00D054F4" w:rsidRDefault="00D054F4" w:rsidP="002E5C27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езультаты измерений занести в таблицу 2.</w:t>
      </w:r>
    </w:p>
    <w:p w:rsidR="00D054F4" w:rsidRDefault="00D054F4" w:rsidP="002E5C27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2.</w:t>
      </w:r>
    </w:p>
    <w:tbl>
      <w:tblPr>
        <w:tblStyle w:val="a6"/>
        <w:tblW w:w="0" w:type="auto"/>
        <w:tblLook w:val="04A0"/>
      </w:tblPr>
      <w:tblGrid>
        <w:gridCol w:w="4167"/>
        <w:gridCol w:w="1877"/>
        <w:gridCol w:w="1845"/>
      </w:tblGrid>
      <w:tr w:rsidR="00160697" w:rsidTr="00AE60A0">
        <w:trPr>
          <w:trHeight w:val="387"/>
        </w:trPr>
        <w:tc>
          <w:tcPr>
            <w:tcW w:w="4167" w:type="dxa"/>
            <w:vMerge w:val="restart"/>
          </w:tcPr>
          <w:p w:rsidR="00160697" w:rsidRDefault="00160697" w:rsidP="002E5C27">
            <w:pPr>
              <w:spacing w:line="360" w:lineRule="auto"/>
              <w:ind w:right="-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а</w:t>
            </w:r>
          </w:p>
          <w:p w:rsidR="00160697" w:rsidRDefault="00160697" w:rsidP="002E5C27">
            <w:pPr>
              <w:spacing w:line="360" w:lineRule="auto"/>
              <w:ind w:right="-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пряжения</w:t>
            </w:r>
          </w:p>
        </w:tc>
        <w:tc>
          <w:tcPr>
            <w:tcW w:w="1877" w:type="dxa"/>
            <w:vAlign w:val="center"/>
          </w:tcPr>
          <w:p w:rsidR="00160697" w:rsidRPr="00D054F4" w:rsidRDefault="00160697" w:rsidP="00AE60A0">
            <w:pPr>
              <w:tabs>
                <w:tab w:val="center" w:pos="1806"/>
              </w:tabs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Y64</w:t>
            </w:r>
          </w:p>
        </w:tc>
        <w:tc>
          <w:tcPr>
            <w:tcW w:w="1845" w:type="dxa"/>
            <w:vAlign w:val="center"/>
          </w:tcPr>
          <w:p w:rsidR="00160697" w:rsidRPr="00D054F4" w:rsidRDefault="00160697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02</w:t>
            </w:r>
          </w:p>
        </w:tc>
      </w:tr>
      <w:tr w:rsidR="00160697" w:rsidTr="00AE60A0">
        <w:trPr>
          <w:trHeight w:val="116"/>
        </w:trPr>
        <w:tc>
          <w:tcPr>
            <w:tcW w:w="4167" w:type="dxa"/>
            <w:vMerge/>
          </w:tcPr>
          <w:p w:rsidR="00160697" w:rsidRDefault="00160697" w:rsidP="002E5C27">
            <w:pPr>
              <w:spacing w:line="360" w:lineRule="auto"/>
              <w:ind w:right="-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77" w:type="dxa"/>
            <w:vAlign w:val="center"/>
          </w:tcPr>
          <w:p w:rsidR="00160697" w:rsidRPr="00D054F4" w:rsidRDefault="00160697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oftHyphen/>
            </w:r>
            <w:r>
              <w:rPr>
                <w:rFonts w:ascii="Times New Roman" w:hAnsi="Times New Roman" w:cs="Times New Roman"/>
                <w:sz w:val="28"/>
                <w:szCs w:val="28"/>
              </w:rPr>
              <w:softHyphen/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изме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В</w:t>
            </w:r>
            <w:proofErr w:type="spellEnd"/>
          </w:p>
        </w:tc>
        <w:tc>
          <w:tcPr>
            <w:tcW w:w="1845" w:type="dxa"/>
            <w:vAlign w:val="center"/>
          </w:tcPr>
          <w:p w:rsidR="00160697" w:rsidRPr="00D054F4" w:rsidRDefault="00160697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oftHyphen/>
            </w:r>
            <w:r>
              <w:rPr>
                <w:rFonts w:ascii="Times New Roman" w:hAnsi="Times New Roman" w:cs="Times New Roman"/>
                <w:sz w:val="28"/>
                <w:szCs w:val="28"/>
              </w:rPr>
              <w:softHyphen/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изме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В</w:t>
            </w:r>
            <w:proofErr w:type="spellEnd"/>
          </w:p>
        </w:tc>
      </w:tr>
      <w:tr w:rsidR="00160697" w:rsidTr="00AE60A0">
        <w:trPr>
          <w:trHeight w:val="375"/>
        </w:trPr>
        <w:tc>
          <w:tcPr>
            <w:tcW w:w="4167" w:type="dxa"/>
          </w:tcPr>
          <w:p w:rsidR="00160697" w:rsidRDefault="00160697" w:rsidP="002E5C27">
            <w:pPr>
              <w:spacing w:line="360" w:lineRule="auto"/>
              <w:ind w:right="-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нусоидальная</w:t>
            </w:r>
          </w:p>
        </w:tc>
        <w:tc>
          <w:tcPr>
            <w:tcW w:w="1877" w:type="dxa"/>
            <w:vAlign w:val="center"/>
          </w:tcPr>
          <w:p w:rsidR="00160697" w:rsidRPr="001758E6" w:rsidRDefault="00160697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845" w:type="dxa"/>
            <w:vAlign w:val="center"/>
          </w:tcPr>
          <w:p w:rsidR="00160697" w:rsidRPr="001758E6" w:rsidRDefault="00160697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160697" w:rsidTr="00AE60A0">
        <w:trPr>
          <w:trHeight w:val="387"/>
        </w:trPr>
        <w:tc>
          <w:tcPr>
            <w:tcW w:w="4167" w:type="dxa"/>
          </w:tcPr>
          <w:p w:rsidR="00160697" w:rsidRDefault="00160697" w:rsidP="002E5C27">
            <w:pPr>
              <w:spacing w:line="360" w:lineRule="auto"/>
              <w:ind w:right="-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ямоугольная </w:t>
            </w:r>
          </w:p>
        </w:tc>
        <w:tc>
          <w:tcPr>
            <w:tcW w:w="1877" w:type="dxa"/>
            <w:vAlign w:val="center"/>
          </w:tcPr>
          <w:p w:rsidR="00160697" w:rsidRDefault="00AE60A0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,</w:t>
            </w:r>
            <w:r w:rsidR="00160697">
              <w:rPr>
                <w:rFonts w:ascii="Times New Roman" w:hAnsi="Times New Roman" w:cs="Times New Roman"/>
                <w:sz w:val="28"/>
                <w:szCs w:val="28"/>
              </w:rPr>
              <w:t>06</w:t>
            </w:r>
          </w:p>
        </w:tc>
        <w:tc>
          <w:tcPr>
            <w:tcW w:w="1845" w:type="dxa"/>
            <w:vAlign w:val="center"/>
          </w:tcPr>
          <w:p w:rsidR="00160697" w:rsidRDefault="00AE60A0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,</w:t>
            </w:r>
            <w:r w:rsidR="0016069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160697" w:rsidTr="00AE60A0">
        <w:trPr>
          <w:trHeight w:val="387"/>
        </w:trPr>
        <w:tc>
          <w:tcPr>
            <w:tcW w:w="4167" w:type="dxa"/>
          </w:tcPr>
          <w:p w:rsidR="00160697" w:rsidRDefault="00160697" w:rsidP="002E5C27">
            <w:pPr>
              <w:spacing w:line="360" w:lineRule="auto"/>
              <w:ind w:right="-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еугольная</w:t>
            </w:r>
          </w:p>
        </w:tc>
        <w:tc>
          <w:tcPr>
            <w:tcW w:w="1877" w:type="dxa"/>
            <w:vAlign w:val="center"/>
          </w:tcPr>
          <w:p w:rsidR="00160697" w:rsidRDefault="00AE60A0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,</w:t>
            </w:r>
            <w:r w:rsidR="00160697">
              <w:rPr>
                <w:rFonts w:ascii="Times New Roman" w:hAnsi="Times New Roman" w:cs="Times New Roman"/>
                <w:sz w:val="28"/>
                <w:szCs w:val="28"/>
              </w:rPr>
              <w:t>99</w:t>
            </w:r>
          </w:p>
        </w:tc>
        <w:tc>
          <w:tcPr>
            <w:tcW w:w="1845" w:type="dxa"/>
            <w:vAlign w:val="center"/>
          </w:tcPr>
          <w:p w:rsidR="00160697" w:rsidRDefault="00160697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160697" w:rsidTr="00AE60A0">
        <w:trPr>
          <w:trHeight w:val="774"/>
        </w:trPr>
        <w:tc>
          <w:tcPr>
            <w:tcW w:w="4167" w:type="dxa"/>
          </w:tcPr>
          <w:p w:rsidR="00160697" w:rsidRDefault="00160697" w:rsidP="002E5C27">
            <w:pPr>
              <w:spacing w:line="360" w:lineRule="auto"/>
              <w:ind w:right="-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ст. </w:t>
            </w:r>
          </w:p>
          <w:p w:rsidR="00160697" w:rsidRDefault="00160697" w:rsidP="002E5C27">
            <w:pPr>
              <w:spacing w:line="360" w:lineRule="auto"/>
              <w:ind w:right="-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авляющая 1 В</w:t>
            </w:r>
          </w:p>
        </w:tc>
        <w:tc>
          <w:tcPr>
            <w:tcW w:w="1877" w:type="dxa"/>
            <w:vAlign w:val="center"/>
          </w:tcPr>
          <w:p w:rsidR="00160697" w:rsidRDefault="00AE60A0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</w:t>
            </w:r>
            <w:r w:rsidR="00160697">
              <w:rPr>
                <w:rFonts w:ascii="Times New Roman" w:hAnsi="Times New Roman" w:cs="Times New Roman"/>
                <w:sz w:val="28"/>
                <w:szCs w:val="28"/>
              </w:rPr>
              <w:t>98</w:t>
            </w:r>
          </w:p>
        </w:tc>
        <w:tc>
          <w:tcPr>
            <w:tcW w:w="1845" w:type="dxa"/>
            <w:vAlign w:val="center"/>
          </w:tcPr>
          <w:p w:rsidR="00160697" w:rsidRDefault="00160697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160697" w:rsidTr="00AE60A0">
        <w:trPr>
          <w:trHeight w:val="786"/>
        </w:trPr>
        <w:tc>
          <w:tcPr>
            <w:tcW w:w="4167" w:type="dxa"/>
          </w:tcPr>
          <w:p w:rsidR="00160697" w:rsidRDefault="00160697" w:rsidP="000D12A5">
            <w:pPr>
              <w:spacing w:line="360" w:lineRule="auto"/>
              <w:ind w:right="-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ст. </w:t>
            </w:r>
          </w:p>
          <w:p w:rsidR="00160697" w:rsidRDefault="00160697" w:rsidP="000D12A5">
            <w:pPr>
              <w:spacing w:line="360" w:lineRule="auto"/>
              <w:ind w:right="-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авляющая 2 В</w:t>
            </w:r>
          </w:p>
        </w:tc>
        <w:tc>
          <w:tcPr>
            <w:tcW w:w="1877" w:type="dxa"/>
            <w:vAlign w:val="center"/>
          </w:tcPr>
          <w:p w:rsidR="00160697" w:rsidRDefault="00AE60A0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</w:t>
            </w:r>
            <w:r w:rsidR="00160697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</w:p>
        </w:tc>
        <w:tc>
          <w:tcPr>
            <w:tcW w:w="1845" w:type="dxa"/>
            <w:vAlign w:val="center"/>
          </w:tcPr>
          <w:p w:rsidR="00160697" w:rsidRDefault="00160697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</w:tbl>
    <w:p w:rsidR="00D054F4" w:rsidRDefault="00D054F4" w:rsidP="002E5C27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160697" w:rsidRDefault="00160697" w:rsidP="00160697">
      <w:pPr>
        <w:spacing w:line="360" w:lineRule="auto"/>
        <w:ind w:left="-851" w:right="-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60697">
        <w:rPr>
          <w:rFonts w:ascii="Times New Roman" w:hAnsi="Times New Roman" w:cs="Times New Roman"/>
          <w:b/>
          <w:sz w:val="28"/>
          <w:szCs w:val="28"/>
        </w:rPr>
        <w:t>4. Оценка верхней границы частотного диапазона измерительных приборов.</w:t>
      </w:r>
    </w:p>
    <w:p w:rsidR="00160697" w:rsidRDefault="00160697" w:rsidP="00160697">
      <w:pPr>
        <w:spacing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Порядок выполнения работы:</w:t>
      </w:r>
    </w:p>
    <w:p w:rsidR="00160697" w:rsidRDefault="00AE60A0" w:rsidP="00160697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Собираем</w:t>
      </w:r>
      <w:r w:rsidR="00160697">
        <w:rPr>
          <w:rFonts w:ascii="Times New Roman" w:hAnsi="Times New Roman" w:cs="Times New Roman"/>
          <w:sz w:val="28"/>
          <w:szCs w:val="28"/>
        </w:rPr>
        <w:t xml:space="preserve"> схему показанную на рисунке 3.</w:t>
      </w:r>
      <w:r w:rsidR="00CC3615">
        <w:rPr>
          <w:rFonts w:ascii="Times New Roman" w:hAnsi="Times New Roman" w:cs="Times New Roman"/>
          <w:sz w:val="28"/>
          <w:szCs w:val="28"/>
        </w:rPr>
        <w:t xml:space="preserve"> В </w:t>
      </w:r>
      <w:r>
        <w:rPr>
          <w:rFonts w:ascii="Times New Roman" w:hAnsi="Times New Roman" w:cs="Times New Roman"/>
          <w:sz w:val="28"/>
          <w:szCs w:val="28"/>
        </w:rPr>
        <w:t>качестве вольтметра используем</w:t>
      </w:r>
      <w:r w:rsidR="00CC3615">
        <w:rPr>
          <w:rFonts w:ascii="Times New Roman" w:hAnsi="Times New Roman" w:cs="Times New Roman"/>
          <w:sz w:val="28"/>
          <w:szCs w:val="28"/>
        </w:rPr>
        <w:t xml:space="preserve"> все доступные на стенде приборы.</w:t>
      </w:r>
    </w:p>
    <w:p w:rsidR="00160697" w:rsidRDefault="00CC3615" w:rsidP="00CC3615">
      <w:pPr>
        <w:spacing w:line="360" w:lineRule="auto"/>
        <w:ind w:right="-284"/>
        <w:jc w:val="center"/>
      </w:pPr>
      <w:r>
        <w:object w:dxaOrig="2115" w:dyaOrig="600">
          <v:shape id="_x0000_i1027" type="#_x0000_t75" style="width:312pt;height:88.5pt" o:ole="">
            <v:imagedata r:id="rId8" o:title=""/>
          </v:shape>
          <o:OLEObject Type="Embed" ProgID="Visio.Drawing.15" ShapeID="_x0000_i1027" DrawAspect="Content" ObjectID="_1700643014" r:id="rId9"/>
        </w:object>
      </w:r>
    </w:p>
    <w:p w:rsidR="00CC3615" w:rsidRDefault="00CC3615" w:rsidP="00CC3615">
      <w:pPr>
        <w:spacing w:line="360" w:lineRule="auto"/>
        <w:ind w:right="-284"/>
        <w:jc w:val="center"/>
        <w:rPr>
          <w:rFonts w:ascii="Times New Roman" w:hAnsi="Times New Roman" w:cs="Times New Roman"/>
          <w:sz w:val="28"/>
          <w:szCs w:val="28"/>
        </w:rPr>
      </w:pPr>
      <w:r w:rsidRPr="00CC3615">
        <w:rPr>
          <w:rFonts w:ascii="Times New Roman" w:hAnsi="Times New Roman" w:cs="Times New Roman"/>
          <w:sz w:val="28"/>
          <w:szCs w:val="28"/>
        </w:rPr>
        <w:t>Рисунок 3. Схема 3.</w:t>
      </w:r>
    </w:p>
    <w:p w:rsidR="00CC3615" w:rsidRDefault="00CC3615" w:rsidP="00CC3615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Для определения частотного диапазона снимают зависимость показаний вольтметров от частоты переменного напряжения подаваемого от генератора. </w:t>
      </w:r>
    </w:p>
    <w:p w:rsidR="00CC3615" w:rsidRDefault="00CC3615" w:rsidP="00CC3615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На</w:t>
      </w:r>
      <w:r w:rsidR="00AE60A0">
        <w:rPr>
          <w:rFonts w:ascii="Times New Roman" w:hAnsi="Times New Roman" w:cs="Times New Roman"/>
          <w:sz w:val="28"/>
          <w:szCs w:val="28"/>
        </w:rPr>
        <w:t xml:space="preserve"> выходе генератора устанавливаем</w:t>
      </w:r>
      <w:r>
        <w:rPr>
          <w:rFonts w:ascii="Times New Roman" w:hAnsi="Times New Roman" w:cs="Times New Roman"/>
          <w:sz w:val="28"/>
          <w:szCs w:val="28"/>
        </w:rPr>
        <w:t xml:space="preserve"> напряжение 1</w:t>
      </w:r>
      <w:r w:rsidR="00AE60A0">
        <w:rPr>
          <w:rFonts w:ascii="Times New Roman" w:hAnsi="Times New Roman" w:cs="Times New Roman"/>
          <w:sz w:val="28"/>
          <w:szCs w:val="28"/>
        </w:rPr>
        <w:t>0 В. Частоту генератора изменяем</w:t>
      </w:r>
      <w:r>
        <w:rPr>
          <w:rFonts w:ascii="Times New Roman" w:hAnsi="Times New Roman" w:cs="Times New Roman"/>
          <w:sz w:val="28"/>
          <w:szCs w:val="28"/>
        </w:rPr>
        <w:t xml:space="preserve"> в пределах от 50 Гц до 10 кГц. </w:t>
      </w:r>
    </w:p>
    <w:p w:rsidR="00CC3615" w:rsidRDefault="00CC3615" w:rsidP="00CC3615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Результаты измерений занести в таблицу 3. </w:t>
      </w:r>
    </w:p>
    <w:p w:rsidR="00CC3615" w:rsidRDefault="00CC3615" w:rsidP="00CC3615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CC3615" w:rsidRDefault="00CF73BA" w:rsidP="00CC3615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3.</w:t>
      </w:r>
    </w:p>
    <w:tbl>
      <w:tblPr>
        <w:tblStyle w:val="a6"/>
        <w:tblW w:w="0" w:type="auto"/>
        <w:tblLook w:val="04A0"/>
      </w:tblPr>
      <w:tblGrid>
        <w:gridCol w:w="2138"/>
        <w:gridCol w:w="1024"/>
        <w:gridCol w:w="1060"/>
        <w:gridCol w:w="1060"/>
        <w:gridCol w:w="1047"/>
        <w:gridCol w:w="1072"/>
        <w:gridCol w:w="1073"/>
        <w:gridCol w:w="1097"/>
      </w:tblGrid>
      <w:tr w:rsidR="00CF73BA" w:rsidTr="00AE60A0">
        <w:tc>
          <w:tcPr>
            <w:tcW w:w="2138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астота, Гц</w:t>
            </w:r>
          </w:p>
        </w:tc>
        <w:tc>
          <w:tcPr>
            <w:tcW w:w="1024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1060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</w:t>
            </w:r>
          </w:p>
        </w:tc>
        <w:tc>
          <w:tcPr>
            <w:tcW w:w="1060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</w:p>
        </w:tc>
        <w:tc>
          <w:tcPr>
            <w:tcW w:w="1047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</w:t>
            </w:r>
          </w:p>
        </w:tc>
        <w:tc>
          <w:tcPr>
            <w:tcW w:w="1072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0</w:t>
            </w:r>
          </w:p>
        </w:tc>
        <w:tc>
          <w:tcPr>
            <w:tcW w:w="1073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00</w:t>
            </w:r>
          </w:p>
        </w:tc>
        <w:tc>
          <w:tcPr>
            <w:tcW w:w="1097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</w:tc>
      </w:tr>
      <w:tr w:rsidR="00CF73BA" w:rsidTr="00AE60A0">
        <w:tc>
          <w:tcPr>
            <w:tcW w:w="2138" w:type="dxa"/>
            <w:vAlign w:val="center"/>
          </w:tcPr>
          <w:p w:rsidR="00CF73BA" w:rsidRPr="00CC3615" w:rsidRDefault="00CF73BA" w:rsidP="00AE60A0">
            <w:pPr>
              <w:spacing w:line="360" w:lineRule="auto"/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2</w:t>
            </w:r>
          </w:p>
        </w:tc>
        <w:tc>
          <w:tcPr>
            <w:tcW w:w="1024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 В</w:t>
            </w:r>
          </w:p>
        </w:tc>
        <w:tc>
          <w:tcPr>
            <w:tcW w:w="1060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1 В</w:t>
            </w:r>
          </w:p>
        </w:tc>
        <w:tc>
          <w:tcPr>
            <w:tcW w:w="1060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4 В</w:t>
            </w:r>
          </w:p>
        </w:tc>
        <w:tc>
          <w:tcPr>
            <w:tcW w:w="1047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6 В</w:t>
            </w:r>
          </w:p>
        </w:tc>
        <w:tc>
          <w:tcPr>
            <w:tcW w:w="1072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8 В</w:t>
            </w:r>
          </w:p>
        </w:tc>
        <w:tc>
          <w:tcPr>
            <w:tcW w:w="1073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,2 В</w:t>
            </w:r>
          </w:p>
        </w:tc>
        <w:tc>
          <w:tcPr>
            <w:tcW w:w="1097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,4 В</w:t>
            </w:r>
          </w:p>
        </w:tc>
      </w:tr>
      <w:tr w:rsidR="00CF73BA" w:rsidTr="00AE60A0">
        <w:tc>
          <w:tcPr>
            <w:tcW w:w="2138" w:type="dxa"/>
            <w:vAlign w:val="center"/>
          </w:tcPr>
          <w:p w:rsidR="00CF73BA" w:rsidRPr="00CC3615" w:rsidRDefault="00CF73BA" w:rsidP="00AE60A0">
            <w:pPr>
              <w:spacing w:line="360" w:lineRule="auto"/>
              <w:ind w:right="-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Y64</w:t>
            </w:r>
          </w:p>
        </w:tc>
        <w:tc>
          <w:tcPr>
            <w:tcW w:w="1024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,97 В</w:t>
            </w:r>
          </w:p>
        </w:tc>
        <w:tc>
          <w:tcPr>
            <w:tcW w:w="1060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04 В</w:t>
            </w:r>
          </w:p>
        </w:tc>
        <w:tc>
          <w:tcPr>
            <w:tcW w:w="1060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15 В</w:t>
            </w:r>
          </w:p>
        </w:tc>
        <w:tc>
          <w:tcPr>
            <w:tcW w:w="1047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24 В</w:t>
            </w:r>
          </w:p>
        </w:tc>
        <w:tc>
          <w:tcPr>
            <w:tcW w:w="1072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5 В</w:t>
            </w:r>
          </w:p>
        </w:tc>
        <w:tc>
          <w:tcPr>
            <w:tcW w:w="1073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83 В</w:t>
            </w:r>
          </w:p>
        </w:tc>
        <w:tc>
          <w:tcPr>
            <w:tcW w:w="1097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,55</w:t>
            </w:r>
          </w:p>
        </w:tc>
      </w:tr>
      <w:tr w:rsidR="00CF73BA" w:rsidTr="00AE60A0">
        <w:tc>
          <w:tcPr>
            <w:tcW w:w="2138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2700</w:t>
            </w:r>
          </w:p>
        </w:tc>
        <w:tc>
          <w:tcPr>
            <w:tcW w:w="1024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 В</w:t>
            </w:r>
          </w:p>
        </w:tc>
        <w:tc>
          <w:tcPr>
            <w:tcW w:w="1060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 В</w:t>
            </w:r>
          </w:p>
        </w:tc>
        <w:tc>
          <w:tcPr>
            <w:tcW w:w="1060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,75 В</w:t>
            </w:r>
          </w:p>
        </w:tc>
        <w:tc>
          <w:tcPr>
            <w:tcW w:w="1047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,4 В</w:t>
            </w:r>
          </w:p>
        </w:tc>
        <w:tc>
          <w:tcPr>
            <w:tcW w:w="1072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,5 В</w:t>
            </w:r>
          </w:p>
        </w:tc>
        <w:tc>
          <w:tcPr>
            <w:tcW w:w="1073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97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CF73BA" w:rsidTr="00AE60A0">
        <w:tc>
          <w:tcPr>
            <w:tcW w:w="2138" w:type="dxa"/>
            <w:vAlign w:val="center"/>
          </w:tcPr>
          <w:p w:rsidR="00CF73BA" w:rsidRPr="00CF73BA" w:rsidRDefault="00CF73BA" w:rsidP="00AE60A0">
            <w:pPr>
              <w:spacing w:line="360" w:lineRule="auto"/>
              <w:ind w:right="-28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00</w:t>
            </w:r>
          </w:p>
        </w:tc>
        <w:tc>
          <w:tcPr>
            <w:tcW w:w="1024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 В</w:t>
            </w:r>
          </w:p>
        </w:tc>
        <w:tc>
          <w:tcPr>
            <w:tcW w:w="1060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02 В</w:t>
            </w:r>
          </w:p>
        </w:tc>
        <w:tc>
          <w:tcPr>
            <w:tcW w:w="1060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14 В</w:t>
            </w:r>
          </w:p>
        </w:tc>
        <w:tc>
          <w:tcPr>
            <w:tcW w:w="1047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25 В</w:t>
            </w:r>
          </w:p>
        </w:tc>
        <w:tc>
          <w:tcPr>
            <w:tcW w:w="1072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56 В</w:t>
            </w:r>
          </w:p>
        </w:tc>
        <w:tc>
          <w:tcPr>
            <w:tcW w:w="1073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,96 В</w:t>
            </w:r>
          </w:p>
        </w:tc>
        <w:tc>
          <w:tcPr>
            <w:tcW w:w="1097" w:type="dxa"/>
            <w:vAlign w:val="center"/>
          </w:tcPr>
          <w:p w:rsidR="00CF73BA" w:rsidRDefault="00CF73BA" w:rsidP="00AE60A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,09 В</w:t>
            </w:r>
          </w:p>
        </w:tc>
      </w:tr>
    </w:tbl>
    <w:p w:rsidR="00CC3615" w:rsidRDefault="00CC3615" w:rsidP="00CC3615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710E24" w:rsidRDefault="00710E24" w:rsidP="00710E24">
      <w:pPr>
        <w:spacing w:line="360" w:lineRule="auto"/>
        <w:ind w:left="-851" w:right="-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10E24">
        <w:rPr>
          <w:rFonts w:ascii="Times New Roman" w:hAnsi="Times New Roman" w:cs="Times New Roman"/>
          <w:b/>
          <w:sz w:val="28"/>
          <w:szCs w:val="28"/>
        </w:rPr>
        <w:t xml:space="preserve">5. Расширение пределов измерения амперметров и вольтметров с помощью трансформаторов тока и напряжения. </w:t>
      </w:r>
    </w:p>
    <w:p w:rsidR="00710E24" w:rsidRDefault="00710E24" w:rsidP="00710E24">
      <w:pPr>
        <w:spacing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Порядок выполнения работы:</w:t>
      </w:r>
    </w:p>
    <w:p w:rsidR="0036000C" w:rsidRDefault="0036000C" w:rsidP="00710E24">
      <w:pPr>
        <w:spacing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Трансформатор напряжения.</w:t>
      </w:r>
    </w:p>
    <w:p w:rsidR="00710E24" w:rsidRDefault="00710E24" w:rsidP="00710E24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 w:rsidRPr="00710E24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 xml:space="preserve"> Собираем схему представленную на рисунке 4.</w:t>
      </w:r>
    </w:p>
    <w:p w:rsidR="00710E24" w:rsidRDefault="002B7E21" w:rsidP="00710E24">
      <w:pPr>
        <w:spacing w:line="360" w:lineRule="auto"/>
        <w:ind w:right="-284"/>
        <w:jc w:val="both"/>
      </w:pPr>
      <w:r>
        <w:object w:dxaOrig="1801" w:dyaOrig="600">
          <v:shape id="_x0000_i1028" type="#_x0000_t75" style="width:391.5pt;height:130.5pt" o:ole="">
            <v:imagedata r:id="rId10" o:title=""/>
          </v:shape>
          <o:OLEObject Type="Embed" ProgID="Visio.Drawing.15" ShapeID="_x0000_i1028" DrawAspect="Content" ObjectID="_1700643015" r:id="rId11"/>
        </w:object>
      </w:r>
    </w:p>
    <w:p w:rsidR="002B7E21" w:rsidRDefault="002B7E21" w:rsidP="002B7E21">
      <w:pPr>
        <w:spacing w:line="360" w:lineRule="auto"/>
        <w:ind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 Схема 4.</w:t>
      </w:r>
    </w:p>
    <w:p w:rsidR="002B7E21" w:rsidRDefault="002B7E21" w:rsidP="002B7E21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Используя источник переменного напряжения с вых</w:t>
      </w:r>
      <w:r w:rsidR="00AE60A0">
        <w:rPr>
          <w:rFonts w:ascii="Times New Roman" w:hAnsi="Times New Roman" w:cs="Times New Roman"/>
          <w:sz w:val="28"/>
          <w:szCs w:val="28"/>
        </w:rPr>
        <w:t>ода источника питания производим</w:t>
      </w:r>
      <w:r>
        <w:rPr>
          <w:rFonts w:ascii="Times New Roman" w:hAnsi="Times New Roman" w:cs="Times New Roman"/>
          <w:sz w:val="28"/>
          <w:szCs w:val="28"/>
        </w:rPr>
        <w:t xml:space="preserve"> замер нескольких произвольных значений напряжения. Предварительно измерив сопротивление обмоток, подключить транс</w:t>
      </w:r>
      <w:r w:rsidR="00AE60A0">
        <w:rPr>
          <w:rFonts w:ascii="Times New Roman" w:hAnsi="Times New Roman" w:cs="Times New Roman"/>
          <w:sz w:val="28"/>
          <w:szCs w:val="28"/>
        </w:rPr>
        <w:t>форматор напряжения и производим</w:t>
      </w:r>
      <w:r>
        <w:rPr>
          <w:rFonts w:ascii="Times New Roman" w:hAnsi="Times New Roman" w:cs="Times New Roman"/>
          <w:sz w:val="28"/>
          <w:szCs w:val="28"/>
        </w:rPr>
        <w:t xml:space="preserve"> замер напряжения на вторичной обмотке. Результаты измерений занесены в таблицу 4.</w:t>
      </w:r>
      <w:r w:rsidR="00E3047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B7E21" w:rsidRDefault="002B7E21" w:rsidP="002B7E21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 = 15 Ом</w:t>
      </w:r>
    </w:p>
    <w:p w:rsidR="002B7E21" w:rsidRDefault="002B7E21" w:rsidP="002B7E21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  <w:vertAlign w:val="subscript"/>
        </w:rPr>
        <w:t>ВН</w:t>
      </w:r>
      <w:r>
        <w:rPr>
          <w:rFonts w:ascii="Times New Roman" w:hAnsi="Times New Roman" w:cs="Times New Roman"/>
          <w:sz w:val="28"/>
          <w:szCs w:val="28"/>
        </w:rPr>
        <w:t xml:space="preserve"> = 1,5 кОм</w:t>
      </w:r>
    </w:p>
    <w:p w:rsidR="002B7E21" w:rsidRDefault="002B7E21" w:rsidP="002B7E21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  <w:vertAlign w:val="subscript"/>
        </w:rPr>
        <w:t>НН</w:t>
      </w:r>
      <w:r>
        <w:rPr>
          <w:rFonts w:ascii="Times New Roman" w:hAnsi="Times New Roman" w:cs="Times New Roman"/>
          <w:sz w:val="28"/>
          <w:szCs w:val="28"/>
        </w:rPr>
        <w:t xml:space="preserve"> = 61 Ом</w:t>
      </w:r>
    </w:p>
    <w:p w:rsidR="002B7E21" w:rsidRPr="002B7E21" w:rsidRDefault="002B7E21" w:rsidP="002B7E21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2B7E21" w:rsidRDefault="002B7E21" w:rsidP="002B7E21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</w:t>
      </w:r>
    </w:p>
    <w:tbl>
      <w:tblPr>
        <w:tblStyle w:val="a6"/>
        <w:tblW w:w="0" w:type="auto"/>
        <w:tblLook w:val="04A0"/>
      </w:tblPr>
      <w:tblGrid>
        <w:gridCol w:w="2366"/>
        <w:gridCol w:w="2367"/>
      </w:tblGrid>
      <w:tr w:rsidR="002B7E21" w:rsidTr="002B7E21">
        <w:trPr>
          <w:trHeight w:val="616"/>
        </w:trPr>
        <w:tc>
          <w:tcPr>
            <w:tcW w:w="2366" w:type="dxa"/>
            <w:vAlign w:val="center"/>
          </w:tcPr>
          <w:p w:rsidR="002B7E21" w:rsidRPr="002B7E21" w:rsidRDefault="002B7E21" w:rsidP="002B7E21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Н</w:t>
            </w:r>
          </w:p>
        </w:tc>
        <w:tc>
          <w:tcPr>
            <w:tcW w:w="2367" w:type="dxa"/>
            <w:vAlign w:val="center"/>
          </w:tcPr>
          <w:p w:rsidR="002B7E21" w:rsidRPr="002B7E21" w:rsidRDefault="002B7E21" w:rsidP="002B7E21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НН</w:t>
            </w:r>
          </w:p>
        </w:tc>
      </w:tr>
      <w:tr w:rsidR="002B7E21" w:rsidTr="002B7E21">
        <w:trPr>
          <w:trHeight w:val="616"/>
        </w:trPr>
        <w:tc>
          <w:tcPr>
            <w:tcW w:w="2366" w:type="dxa"/>
            <w:vAlign w:val="center"/>
          </w:tcPr>
          <w:p w:rsidR="002B7E21" w:rsidRDefault="002B7E21" w:rsidP="002B7E21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 В</w:t>
            </w:r>
          </w:p>
        </w:tc>
        <w:tc>
          <w:tcPr>
            <w:tcW w:w="2367" w:type="dxa"/>
            <w:vAlign w:val="center"/>
          </w:tcPr>
          <w:p w:rsidR="002B7E21" w:rsidRDefault="002B7E21" w:rsidP="002B7E21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7 В</w:t>
            </w:r>
          </w:p>
        </w:tc>
      </w:tr>
      <w:tr w:rsidR="002B7E21" w:rsidTr="002B7E21">
        <w:trPr>
          <w:trHeight w:val="616"/>
        </w:trPr>
        <w:tc>
          <w:tcPr>
            <w:tcW w:w="2366" w:type="dxa"/>
            <w:vAlign w:val="center"/>
          </w:tcPr>
          <w:p w:rsidR="002B7E21" w:rsidRDefault="002B7E21" w:rsidP="002B7E21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 В</w:t>
            </w:r>
          </w:p>
        </w:tc>
        <w:tc>
          <w:tcPr>
            <w:tcW w:w="2367" w:type="dxa"/>
            <w:vAlign w:val="center"/>
          </w:tcPr>
          <w:p w:rsidR="002B7E21" w:rsidRDefault="002B7E21" w:rsidP="002B7E21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1 В</w:t>
            </w:r>
          </w:p>
        </w:tc>
      </w:tr>
      <w:tr w:rsidR="002B7E21" w:rsidTr="002B7E21">
        <w:trPr>
          <w:trHeight w:val="616"/>
        </w:trPr>
        <w:tc>
          <w:tcPr>
            <w:tcW w:w="2366" w:type="dxa"/>
            <w:vAlign w:val="center"/>
          </w:tcPr>
          <w:p w:rsidR="002B7E21" w:rsidRDefault="002B7E21" w:rsidP="002B7E21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 В</w:t>
            </w:r>
          </w:p>
        </w:tc>
        <w:tc>
          <w:tcPr>
            <w:tcW w:w="2367" w:type="dxa"/>
            <w:vAlign w:val="center"/>
          </w:tcPr>
          <w:p w:rsidR="002B7E21" w:rsidRDefault="002B7E21" w:rsidP="002B7E21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7 В</w:t>
            </w:r>
          </w:p>
        </w:tc>
      </w:tr>
    </w:tbl>
    <w:p w:rsidR="002B7E21" w:rsidRDefault="002B7E21" w:rsidP="002B7E21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E30471" w:rsidRDefault="00E30471" w:rsidP="002B7E21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Определяем коэффициент трансформации трансформатора напряжения.</w:t>
      </w:r>
    </w:p>
    <w:p w:rsidR="00E30471" w:rsidRDefault="00E30471" w:rsidP="002B7E21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  <w:vertAlign w:val="subscript"/>
        </w:rPr>
        <w:t>ВН</w:t>
      </w:r>
      <w:r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  <w:vertAlign w:val="subscript"/>
        </w:rPr>
        <w:t>НН</w:t>
      </w:r>
      <w:r>
        <w:rPr>
          <w:rFonts w:ascii="Times New Roman" w:hAnsi="Times New Roman" w:cs="Times New Roman"/>
          <w:sz w:val="28"/>
          <w:szCs w:val="28"/>
        </w:rPr>
        <w:t xml:space="preserve"> = 5/0,7 = 7,14</w:t>
      </w:r>
    </w:p>
    <w:p w:rsidR="00E30471" w:rsidRDefault="00E30471" w:rsidP="002B7E21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как коэффициент трансформации больше 1, трансформатор напряжения понижающий. </w:t>
      </w:r>
    </w:p>
    <w:p w:rsidR="00950C12" w:rsidRDefault="00950C12" w:rsidP="002B7E21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ансформатор тока. </w:t>
      </w:r>
    </w:p>
    <w:p w:rsidR="00950C12" w:rsidRDefault="00950C12" w:rsidP="002B7E21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Собираем схему показанную на рисунке 5.</w:t>
      </w:r>
    </w:p>
    <w:p w:rsidR="00E30471" w:rsidRDefault="00950C12" w:rsidP="00950C12">
      <w:pPr>
        <w:spacing w:line="360" w:lineRule="auto"/>
        <w:ind w:right="-284"/>
        <w:jc w:val="center"/>
      </w:pPr>
      <w:r>
        <w:object w:dxaOrig="5610" w:dyaOrig="2400">
          <v:shape id="_x0000_i1029" type="#_x0000_t75" style="width:333pt;height:142.5pt" o:ole="">
            <v:imagedata r:id="rId12" o:title=""/>
          </v:shape>
          <o:OLEObject Type="Embed" ProgID="Visio.Drawing.15" ShapeID="_x0000_i1029" DrawAspect="Content" ObjectID="_1700643016" r:id="rId13"/>
        </w:object>
      </w:r>
    </w:p>
    <w:p w:rsidR="00950C12" w:rsidRDefault="00950C12" w:rsidP="00950C12">
      <w:pPr>
        <w:spacing w:line="360" w:lineRule="auto"/>
        <w:ind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 Схема 5.</w:t>
      </w:r>
    </w:p>
    <w:p w:rsidR="00950C12" w:rsidRDefault="00AE60A0" w:rsidP="00950C12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Подключаем</w:t>
      </w:r>
      <w:r w:rsidR="001B486F">
        <w:rPr>
          <w:rFonts w:ascii="Times New Roman" w:hAnsi="Times New Roman" w:cs="Times New Roman"/>
          <w:sz w:val="28"/>
          <w:szCs w:val="28"/>
        </w:rPr>
        <w:t xml:space="preserve"> измерительный трансформатор тока и используя различные значения переменного напряжения произведем замер выходного тока. Результаты измерения занесем в таблицу 5.</w:t>
      </w:r>
    </w:p>
    <w:p w:rsidR="001B486F" w:rsidRDefault="001B486F" w:rsidP="00950C12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1B486F" w:rsidRDefault="001B486F" w:rsidP="00950C12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1B486F" w:rsidRDefault="001B486F" w:rsidP="00950C12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5.</w:t>
      </w:r>
    </w:p>
    <w:tbl>
      <w:tblPr>
        <w:tblStyle w:val="a6"/>
        <w:tblW w:w="0" w:type="auto"/>
        <w:tblLook w:val="04A0"/>
      </w:tblPr>
      <w:tblGrid>
        <w:gridCol w:w="2133"/>
        <w:gridCol w:w="2133"/>
        <w:gridCol w:w="2134"/>
      </w:tblGrid>
      <w:tr w:rsidR="001B486F" w:rsidTr="001B486F">
        <w:trPr>
          <w:trHeight w:val="670"/>
        </w:trPr>
        <w:tc>
          <w:tcPr>
            <w:tcW w:w="2133" w:type="dxa"/>
            <w:vAlign w:val="center"/>
          </w:tcPr>
          <w:p w:rsidR="001B486F" w:rsidRPr="001B486F" w:rsidRDefault="001B486F" w:rsidP="001B486F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Х</w:t>
            </w:r>
          </w:p>
        </w:tc>
        <w:tc>
          <w:tcPr>
            <w:tcW w:w="2133" w:type="dxa"/>
            <w:vAlign w:val="center"/>
          </w:tcPr>
          <w:p w:rsidR="001B486F" w:rsidRPr="001B486F" w:rsidRDefault="001B486F" w:rsidP="001B486F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Х</w:t>
            </w:r>
          </w:p>
        </w:tc>
        <w:tc>
          <w:tcPr>
            <w:tcW w:w="2134" w:type="dxa"/>
            <w:vAlign w:val="center"/>
          </w:tcPr>
          <w:p w:rsidR="001B486F" w:rsidRDefault="001B486F" w:rsidP="001B486F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</w:t>
            </w:r>
            <w:r w:rsidR="005E7AC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Ы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Х</w:t>
            </w:r>
          </w:p>
        </w:tc>
      </w:tr>
      <w:tr w:rsidR="001B486F" w:rsidTr="001B486F">
        <w:trPr>
          <w:trHeight w:val="670"/>
        </w:trPr>
        <w:tc>
          <w:tcPr>
            <w:tcW w:w="2133" w:type="dxa"/>
            <w:vAlign w:val="center"/>
          </w:tcPr>
          <w:p w:rsidR="001B486F" w:rsidRDefault="001B486F" w:rsidP="001B486F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В</w:t>
            </w:r>
          </w:p>
        </w:tc>
        <w:tc>
          <w:tcPr>
            <w:tcW w:w="2133" w:type="dxa"/>
            <w:vAlign w:val="center"/>
          </w:tcPr>
          <w:p w:rsidR="001B486F" w:rsidRDefault="001B486F" w:rsidP="001B486F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мА</w:t>
            </w:r>
          </w:p>
        </w:tc>
        <w:tc>
          <w:tcPr>
            <w:tcW w:w="2134" w:type="dxa"/>
            <w:vAlign w:val="center"/>
          </w:tcPr>
          <w:p w:rsidR="001B486F" w:rsidRDefault="005E7AC0" w:rsidP="001B486F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2</w:t>
            </w:r>
            <w:r w:rsidR="001B486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</w:tr>
      <w:tr w:rsidR="001B486F" w:rsidTr="001B486F">
        <w:trPr>
          <w:trHeight w:val="670"/>
        </w:trPr>
        <w:tc>
          <w:tcPr>
            <w:tcW w:w="2133" w:type="dxa"/>
            <w:vAlign w:val="center"/>
          </w:tcPr>
          <w:p w:rsidR="001B486F" w:rsidRDefault="001B486F" w:rsidP="001B486F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В</w:t>
            </w:r>
          </w:p>
        </w:tc>
        <w:tc>
          <w:tcPr>
            <w:tcW w:w="2133" w:type="dxa"/>
            <w:vAlign w:val="center"/>
          </w:tcPr>
          <w:p w:rsidR="001B486F" w:rsidRDefault="001B486F" w:rsidP="001B486F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мА</w:t>
            </w:r>
          </w:p>
        </w:tc>
        <w:tc>
          <w:tcPr>
            <w:tcW w:w="2134" w:type="dxa"/>
            <w:vAlign w:val="center"/>
          </w:tcPr>
          <w:p w:rsidR="001B486F" w:rsidRDefault="001B486F" w:rsidP="001B486F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5А</w:t>
            </w:r>
          </w:p>
        </w:tc>
      </w:tr>
      <w:tr w:rsidR="001B486F" w:rsidTr="001B486F">
        <w:trPr>
          <w:trHeight w:val="691"/>
        </w:trPr>
        <w:tc>
          <w:tcPr>
            <w:tcW w:w="2133" w:type="dxa"/>
            <w:vAlign w:val="center"/>
          </w:tcPr>
          <w:p w:rsidR="001B486F" w:rsidRDefault="001B486F" w:rsidP="001B486F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В</w:t>
            </w:r>
          </w:p>
        </w:tc>
        <w:tc>
          <w:tcPr>
            <w:tcW w:w="2133" w:type="dxa"/>
            <w:vAlign w:val="center"/>
          </w:tcPr>
          <w:p w:rsidR="001B486F" w:rsidRDefault="001B486F" w:rsidP="001B486F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мА</w:t>
            </w:r>
          </w:p>
        </w:tc>
        <w:tc>
          <w:tcPr>
            <w:tcW w:w="2134" w:type="dxa"/>
            <w:vAlign w:val="center"/>
          </w:tcPr>
          <w:p w:rsidR="001B486F" w:rsidRDefault="005E7AC0" w:rsidP="001B486F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09</w:t>
            </w:r>
            <w:r w:rsidR="001B486F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</w:tr>
    </w:tbl>
    <w:p w:rsidR="001B486F" w:rsidRDefault="001B486F" w:rsidP="00950C12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5E7AC0" w:rsidRDefault="005E7AC0" w:rsidP="00950C12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Определяем коэффициент трансформации</w:t>
      </w:r>
    </w:p>
    <w:p w:rsidR="005E7AC0" w:rsidRDefault="005E7AC0" w:rsidP="005E7AC0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</w:rPr>
        <w:t>ВХ</w:t>
      </w:r>
      <w:r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</w:rPr>
        <w:t>ВЫХ</w:t>
      </w:r>
      <w:r>
        <w:rPr>
          <w:rFonts w:ascii="Times New Roman" w:hAnsi="Times New Roman" w:cs="Times New Roman"/>
          <w:sz w:val="28"/>
          <w:szCs w:val="28"/>
        </w:rPr>
        <w:t xml:space="preserve"> = 0015/0,02 = 0,75</w:t>
      </w:r>
    </w:p>
    <w:p w:rsidR="005E7AC0" w:rsidRDefault="005E7AC0" w:rsidP="005E7AC0">
      <w:pPr>
        <w:spacing w:line="360" w:lineRule="auto"/>
        <w:ind w:left="-851" w:right="-28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E7AC0">
        <w:rPr>
          <w:rFonts w:ascii="Times New Roman" w:hAnsi="Times New Roman" w:cs="Times New Roman"/>
          <w:b/>
          <w:sz w:val="28"/>
          <w:szCs w:val="28"/>
        </w:rPr>
        <w:t>6. Оценка влияния нагрузки на погрешность трансформатора тока и напряжения.</w:t>
      </w:r>
    </w:p>
    <w:p w:rsidR="005E7AC0" w:rsidRDefault="005E7AC0" w:rsidP="005E7AC0">
      <w:pPr>
        <w:spacing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Порядок выполнения работы:</w:t>
      </w:r>
    </w:p>
    <w:p w:rsidR="008671B0" w:rsidRDefault="008671B0" w:rsidP="005E7AC0">
      <w:pPr>
        <w:spacing w:line="360" w:lineRule="auto"/>
        <w:jc w:val="both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Трансформатор напряжения.</w:t>
      </w:r>
    </w:p>
    <w:p w:rsidR="005E7AC0" w:rsidRDefault="00AE60A0" w:rsidP="005E7AC0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Собираем</w:t>
      </w:r>
      <w:r w:rsidR="005E7AC0">
        <w:rPr>
          <w:rFonts w:ascii="Times New Roman" w:hAnsi="Times New Roman" w:cs="Times New Roman"/>
          <w:sz w:val="28"/>
          <w:szCs w:val="28"/>
        </w:rPr>
        <w:t xml:space="preserve"> схему представленную на рисунке 6.</w:t>
      </w:r>
    </w:p>
    <w:p w:rsidR="008671B0" w:rsidRDefault="008671B0" w:rsidP="008671B0">
      <w:pPr>
        <w:spacing w:line="360" w:lineRule="auto"/>
        <w:ind w:right="-284"/>
        <w:jc w:val="center"/>
      </w:pPr>
      <w:r>
        <w:object w:dxaOrig="7470" w:dyaOrig="2356">
          <v:shape id="_x0000_i1030" type="#_x0000_t75" style="width:402.75pt;height:126.75pt" o:ole="">
            <v:imagedata r:id="rId14" o:title=""/>
          </v:shape>
          <o:OLEObject Type="Embed" ProgID="Visio.Drawing.15" ShapeID="_x0000_i1030" DrawAspect="Content" ObjectID="_1700643017" r:id="rId15"/>
        </w:object>
      </w:r>
    </w:p>
    <w:p w:rsidR="008671B0" w:rsidRPr="008671B0" w:rsidRDefault="008671B0" w:rsidP="008671B0">
      <w:pPr>
        <w:spacing w:line="360" w:lineRule="auto"/>
        <w:ind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. Схема 6.</w:t>
      </w:r>
    </w:p>
    <w:p w:rsidR="008671B0" w:rsidRDefault="008671B0" w:rsidP="005E7AC0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Используя источник 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8671B0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8671B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"МОДУЛЯ ПИТАНИЯ", установить напряжение 10В.</w:t>
      </w:r>
    </w:p>
    <w:p w:rsidR="008671B0" w:rsidRDefault="008671B0" w:rsidP="005E7AC0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С</w:t>
      </w:r>
      <w:r w:rsidR="00AE60A0">
        <w:rPr>
          <w:rFonts w:ascii="Times New Roman" w:hAnsi="Times New Roman" w:cs="Times New Roman"/>
          <w:sz w:val="28"/>
          <w:szCs w:val="28"/>
        </w:rPr>
        <w:t>трелочным вольтметром произведем</w:t>
      </w:r>
      <w:r>
        <w:rPr>
          <w:rFonts w:ascii="Times New Roman" w:hAnsi="Times New Roman" w:cs="Times New Roman"/>
          <w:sz w:val="28"/>
          <w:szCs w:val="28"/>
        </w:rPr>
        <w:t xml:space="preserve"> замер напряжения по низкой стороне трансформатора. Результаты измерения занесем в таблицу 6.</w:t>
      </w:r>
    </w:p>
    <w:p w:rsidR="008671B0" w:rsidRDefault="008671B0" w:rsidP="005E7AC0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8671B0" w:rsidRDefault="008671B0" w:rsidP="005E7AC0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6.</w:t>
      </w:r>
    </w:p>
    <w:tbl>
      <w:tblPr>
        <w:tblStyle w:val="a6"/>
        <w:tblW w:w="0" w:type="auto"/>
        <w:tblLook w:val="04A0"/>
      </w:tblPr>
      <w:tblGrid>
        <w:gridCol w:w="2291"/>
        <w:gridCol w:w="2292"/>
      </w:tblGrid>
      <w:tr w:rsidR="004572D6" w:rsidTr="004572D6">
        <w:trPr>
          <w:trHeight w:val="632"/>
        </w:trPr>
        <w:tc>
          <w:tcPr>
            <w:tcW w:w="2291" w:type="dxa"/>
            <w:vAlign w:val="center"/>
          </w:tcPr>
          <w:p w:rsidR="004572D6" w:rsidRPr="004572D6" w:rsidRDefault="004572D6" w:rsidP="004572D6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Х</w:t>
            </w:r>
          </w:p>
        </w:tc>
        <w:tc>
          <w:tcPr>
            <w:tcW w:w="2292" w:type="dxa"/>
            <w:vAlign w:val="center"/>
          </w:tcPr>
          <w:p w:rsidR="004572D6" w:rsidRDefault="004572D6" w:rsidP="004572D6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ЫХ</w:t>
            </w:r>
          </w:p>
        </w:tc>
      </w:tr>
      <w:tr w:rsidR="004572D6" w:rsidTr="004572D6">
        <w:trPr>
          <w:trHeight w:val="612"/>
        </w:trPr>
        <w:tc>
          <w:tcPr>
            <w:tcW w:w="2291" w:type="dxa"/>
            <w:vAlign w:val="center"/>
          </w:tcPr>
          <w:p w:rsidR="004572D6" w:rsidRDefault="004572D6" w:rsidP="004572D6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В</w:t>
            </w:r>
          </w:p>
        </w:tc>
        <w:tc>
          <w:tcPr>
            <w:tcW w:w="2292" w:type="dxa"/>
            <w:vAlign w:val="center"/>
          </w:tcPr>
          <w:p w:rsidR="004572D6" w:rsidRDefault="004572D6" w:rsidP="004572D6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,2В</w:t>
            </w:r>
          </w:p>
        </w:tc>
      </w:tr>
    </w:tbl>
    <w:p w:rsidR="008671B0" w:rsidRDefault="008671B0" w:rsidP="005E7AC0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8671B0" w:rsidRDefault="00AE60A0" w:rsidP="005E7AC0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Подключаем</w:t>
      </w:r>
      <w:r w:rsidR="008671B0">
        <w:rPr>
          <w:rFonts w:ascii="Times New Roman" w:hAnsi="Times New Roman" w:cs="Times New Roman"/>
          <w:sz w:val="28"/>
          <w:szCs w:val="28"/>
        </w:rPr>
        <w:t xml:space="preserve"> дополнительную нагрузку </w:t>
      </w:r>
      <w:r w:rsidR="008671B0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8671B0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="008671B0">
        <w:rPr>
          <w:rFonts w:ascii="Times New Roman" w:hAnsi="Times New Roman" w:cs="Times New Roman"/>
          <w:sz w:val="28"/>
          <w:szCs w:val="28"/>
        </w:rPr>
        <w:t xml:space="preserve"> равную 10кОм.</w:t>
      </w:r>
    </w:p>
    <w:p w:rsidR="008671B0" w:rsidRDefault="008671B0" w:rsidP="005E7AC0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Изменяя зна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 добиться изменения показаний прибора на 0,5 - 3%.</w:t>
      </w:r>
    </w:p>
    <w:p w:rsidR="008671B0" w:rsidRDefault="008671B0" w:rsidP="005E7AC0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</w:t>
      </w:r>
      <w:r w:rsidR="004572D6">
        <w:rPr>
          <w:rFonts w:ascii="Times New Roman" w:hAnsi="Times New Roman" w:cs="Times New Roman"/>
          <w:sz w:val="28"/>
          <w:szCs w:val="28"/>
        </w:rPr>
        <w:t xml:space="preserve"> По значению </w:t>
      </w:r>
      <w:r w:rsidR="004572D6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4572D6">
        <w:rPr>
          <w:rFonts w:ascii="Times New Roman" w:hAnsi="Times New Roman" w:cs="Times New Roman"/>
          <w:sz w:val="28"/>
          <w:szCs w:val="28"/>
          <w:vertAlign w:val="subscript"/>
        </w:rPr>
        <w:t xml:space="preserve">П </w:t>
      </w:r>
      <w:r w:rsidR="00AE60A0">
        <w:rPr>
          <w:rFonts w:ascii="Times New Roman" w:hAnsi="Times New Roman" w:cs="Times New Roman"/>
          <w:sz w:val="28"/>
          <w:szCs w:val="28"/>
        </w:rPr>
        <w:t>вычисляем</w:t>
      </w:r>
      <w:r w:rsidR="004572D6">
        <w:rPr>
          <w:rFonts w:ascii="Times New Roman" w:hAnsi="Times New Roman" w:cs="Times New Roman"/>
          <w:sz w:val="28"/>
          <w:szCs w:val="28"/>
        </w:rPr>
        <w:t xml:space="preserve"> допустимую мощность нагрузки измерительного трансформатора.</w:t>
      </w:r>
    </w:p>
    <w:p w:rsidR="004572D6" w:rsidRDefault="004572D6" w:rsidP="005E7AC0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 = U</w:t>
      </w:r>
      <w:r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 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m:oMath>
        <m:f>
          <m:fPr>
            <m:ctrlPr>
              <w:rPr>
                <w:rFonts w:ascii="Cambria Math" w:hAnsi="Times New Roman" w:cs="Times New Roman"/>
                <w:i/>
                <w:sz w:val="36"/>
                <w:szCs w:val="28"/>
                <w:lang w:val="en-US"/>
              </w:rPr>
            </m:ctrlPr>
          </m:fPr>
          <m:num>
            <m:r>
              <w:rPr>
                <w:rFonts w:ascii="Cambria Math" w:hAnsi="Times New Roman" w:cs="Times New Roman"/>
                <w:sz w:val="36"/>
                <w:szCs w:val="28"/>
                <w:lang w:val="en-US"/>
              </w:rPr>
              <m:t>100</m:t>
            </m:r>
          </m:num>
          <m:den>
            <m:r>
              <w:rPr>
                <w:rFonts w:ascii="Cambria Math" w:hAnsi="Times New Roman" w:cs="Times New Roman"/>
                <w:sz w:val="36"/>
                <w:szCs w:val="28"/>
                <w:lang w:val="en-US"/>
              </w:rPr>
              <m:t>100</m:t>
            </m:r>
            <m:r>
              <w:rPr>
                <w:rFonts w:ascii="Cambria Math" w:hAnsi="Times New Roman" w:cs="Times New Roman"/>
                <w:sz w:val="36"/>
                <w:szCs w:val="28"/>
                <w:lang w:val="en-US"/>
              </w:rPr>
              <m:t>0</m:t>
            </m:r>
            <m:r>
              <w:rPr>
                <w:rFonts w:ascii="Cambria Math" w:hAnsi="Times New Roman" w:cs="Times New Roman"/>
                <w:sz w:val="36"/>
                <w:szCs w:val="28"/>
                <w:lang w:val="en-US"/>
              </w:rPr>
              <m:t>0+17600</m:t>
            </m:r>
          </m:den>
        </m:f>
      </m:oMath>
      <w:r>
        <w:rPr>
          <w:rFonts w:ascii="Times New Roman" w:eastAsiaTheme="minorEastAsia" w:hAnsi="Times New Roman" w:cs="Times New Roman"/>
          <w:sz w:val="36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= 0,56мВт</w:t>
      </w:r>
    </w:p>
    <w:p w:rsidR="004572D6" w:rsidRDefault="004572D6" w:rsidP="005E7AC0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4572D6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 xml:space="preserve">это сопротивление суммарное прибора и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  <w:vertAlign w:val="subscript"/>
        </w:rPr>
        <w:t>П.</w:t>
      </w:r>
    </w:p>
    <w:p w:rsidR="004572D6" w:rsidRDefault="004572D6" w:rsidP="005E7AC0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ммарное сопротивление прибора равно </w:t>
      </w:r>
      <w:r w:rsidR="00FA1DA6">
        <w:rPr>
          <w:rFonts w:ascii="Times New Roman" w:hAnsi="Times New Roman" w:cs="Times New Roman"/>
          <w:sz w:val="28"/>
          <w:szCs w:val="28"/>
        </w:rPr>
        <w:t>17,6кОм.</w:t>
      </w:r>
    </w:p>
    <w:p w:rsidR="00FA1DA6" w:rsidRDefault="00FA1DA6" w:rsidP="005E7AC0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ансформатор тока.</w:t>
      </w:r>
    </w:p>
    <w:p w:rsidR="00FA1DA6" w:rsidRDefault="00AE60A0" w:rsidP="00FA1DA6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Собираем</w:t>
      </w:r>
      <w:r w:rsidR="00FA1DA6">
        <w:rPr>
          <w:rFonts w:ascii="Times New Roman" w:hAnsi="Times New Roman" w:cs="Times New Roman"/>
          <w:sz w:val="28"/>
          <w:szCs w:val="28"/>
        </w:rPr>
        <w:t xml:space="preserve"> схему представленную на рисунке 7.</w:t>
      </w:r>
    </w:p>
    <w:p w:rsidR="00FA1DA6" w:rsidRDefault="00FA1DA6" w:rsidP="00FA1DA6">
      <w:pPr>
        <w:spacing w:line="360" w:lineRule="auto"/>
        <w:ind w:right="-284"/>
        <w:jc w:val="center"/>
      </w:pPr>
      <w:r>
        <w:object w:dxaOrig="5610" w:dyaOrig="2400">
          <v:shape id="_x0000_i1031" type="#_x0000_t75" style="width:306.75pt;height:131.25pt" o:ole="">
            <v:imagedata r:id="rId16" o:title=""/>
          </v:shape>
          <o:OLEObject Type="Embed" ProgID="Visio.Drawing.15" ShapeID="_x0000_i1031" DrawAspect="Content" ObjectID="_1700643018" r:id="rId17"/>
        </w:object>
      </w:r>
    </w:p>
    <w:p w:rsidR="00FA1DA6" w:rsidRDefault="00FA1DA6" w:rsidP="00FA1DA6">
      <w:pPr>
        <w:spacing w:line="360" w:lineRule="auto"/>
        <w:ind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 Схема 7.</w:t>
      </w:r>
    </w:p>
    <w:p w:rsidR="00FA1DA6" w:rsidRDefault="00FA1DA6" w:rsidP="00FA1DA6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Используя источник 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8671B0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8671B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"МОДУЛЯ ПИТАНИЯ", установить ток в цепи = 0,5А.</w:t>
      </w:r>
    </w:p>
    <w:p w:rsidR="00FA1DA6" w:rsidRDefault="00FA1DA6" w:rsidP="00FA1DA6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Стрелочным амперметром производим замер тока вторичной обмотке  трансформатора. Результаты измерения занесем в таблицу 7.</w:t>
      </w:r>
    </w:p>
    <w:p w:rsidR="00FA1DA6" w:rsidRDefault="00FA1DA6" w:rsidP="00FA1DA6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7.</w:t>
      </w:r>
    </w:p>
    <w:tbl>
      <w:tblPr>
        <w:tblStyle w:val="a6"/>
        <w:tblW w:w="0" w:type="auto"/>
        <w:tblLook w:val="04A0"/>
      </w:tblPr>
      <w:tblGrid>
        <w:gridCol w:w="2291"/>
        <w:gridCol w:w="2292"/>
      </w:tblGrid>
      <w:tr w:rsidR="00FA1DA6" w:rsidTr="00003E80">
        <w:trPr>
          <w:trHeight w:val="632"/>
        </w:trPr>
        <w:tc>
          <w:tcPr>
            <w:tcW w:w="2291" w:type="dxa"/>
            <w:vAlign w:val="center"/>
          </w:tcPr>
          <w:p w:rsidR="00FA1DA6" w:rsidRPr="004572D6" w:rsidRDefault="00FA1DA6" w:rsidP="00003E8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Х</w:t>
            </w:r>
          </w:p>
        </w:tc>
        <w:tc>
          <w:tcPr>
            <w:tcW w:w="2292" w:type="dxa"/>
            <w:vAlign w:val="center"/>
          </w:tcPr>
          <w:p w:rsidR="00FA1DA6" w:rsidRDefault="00FA1DA6" w:rsidP="00003E8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ЫХ</w:t>
            </w:r>
          </w:p>
        </w:tc>
      </w:tr>
      <w:tr w:rsidR="00FA1DA6" w:rsidTr="00003E80">
        <w:trPr>
          <w:trHeight w:val="612"/>
        </w:trPr>
        <w:tc>
          <w:tcPr>
            <w:tcW w:w="2291" w:type="dxa"/>
            <w:vAlign w:val="center"/>
          </w:tcPr>
          <w:p w:rsidR="00FA1DA6" w:rsidRPr="00FA1DA6" w:rsidRDefault="00FA1DA6" w:rsidP="00003E8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5А</w:t>
            </w:r>
          </w:p>
        </w:tc>
        <w:tc>
          <w:tcPr>
            <w:tcW w:w="2292" w:type="dxa"/>
            <w:vAlign w:val="center"/>
          </w:tcPr>
          <w:p w:rsidR="00FA1DA6" w:rsidRDefault="00FA1DA6" w:rsidP="00003E80">
            <w:pPr>
              <w:spacing w:line="360" w:lineRule="auto"/>
              <w:ind w:right="-28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5мА</w:t>
            </w:r>
          </w:p>
        </w:tc>
      </w:tr>
    </w:tbl>
    <w:p w:rsidR="00FA1DA6" w:rsidRDefault="00FA1DA6" w:rsidP="00FA1DA6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FA1DA6" w:rsidRDefault="00AE60A0" w:rsidP="00FA1DA6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Подключаем</w:t>
      </w:r>
      <w:r w:rsidR="00FA1DA6">
        <w:rPr>
          <w:rFonts w:ascii="Times New Roman" w:hAnsi="Times New Roman" w:cs="Times New Roman"/>
          <w:sz w:val="28"/>
          <w:szCs w:val="28"/>
        </w:rPr>
        <w:t xml:space="preserve"> дополнительную нагрузку </w:t>
      </w:r>
      <w:r w:rsidR="00FA1DA6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FA1DA6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="00FA1DA6">
        <w:rPr>
          <w:rFonts w:ascii="Times New Roman" w:hAnsi="Times New Roman" w:cs="Times New Roman"/>
          <w:sz w:val="28"/>
          <w:szCs w:val="28"/>
        </w:rPr>
        <w:t xml:space="preserve"> равную 10кОм.</w:t>
      </w:r>
    </w:p>
    <w:p w:rsidR="00FA1DA6" w:rsidRDefault="00FA1DA6" w:rsidP="00FA1DA6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Изменяя зна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 добиться изменения показаний прибора на 0,5 - 3%.</w:t>
      </w:r>
    </w:p>
    <w:p w:rsidR="00FA1DA6" w:rsidRDefault="00FA1DA6" w:rsidP="00FA1DA6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  По значению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П </w:t>
      </w:r>
      <w:r w:rsidR="00AE60A0">
        <w:rPr>
          <w:rFonts w:ascii="Times New Roman" w:hAnsi="Times New Roman" w:cs="Times New Roman"/>
          <w:sz w:val="28"/>
          <w:szCs w:val="28"/>
        </w:rPr>
        <w:t>вычисляем</w:t>
      </w:r>
      <w:r>
        <w:rPr>
          <w:rFonts w:ascii="Times New Roman" w:hAnsi="Times New Roman" w:cs="Times New Roman"/>
          <w:sz w:val="28"/>
          <w:szCs w:val="28"/>
        </w:rPr>
        <w:t xml:space="preserve"> допустимую мощность нагрузки измерительного трансформатора.</w:t>
      </w:r>
    </w:p>
    <w:p w:rsidR="00FA1DA6" w:rsidRPr="00FA1DA6" w:rsidRDefault="00FA1DA6" w:rsidP="00FA1DA6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 = I</w:t>
      </w:r>
      <w:r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R = 0,195</w:t>
      </w:r>
      <w:r>
        <w:rPr>
          <w:rFonts w:ascii="Times New Roman" w:hAnsi="Times New Roman" w:cs="Times New Roman"/>
          <w:sz w:val="28"/>
          <w:szCs w:val="28"/>
          <w:lang w:val="en-US"/>
        </w:rPr>
        <w:softHyphen/>
      </w:r>
      <w:r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 w:rsidR="00AE60A0">
        <w:rPr>
          <w:rFonts w:ascii="Times New Roman" w:hAnsi="Times New Roman" w:cs="Times New Roman"/>
          <w:sz w:val="28"/>
          <w:szCs w:val="28"/>
          <w:lang w:val="en-US"/>
        </w:rPr>
        <w:t xml:space="preserve">*1,5 </w:t>
      </w:r>
      <w:r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AE60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E60A0">
        <w:rPr>
          <w:rFonts w:ascii="Times New Roman" w:hAnsi="Times New Roman" w:cs="Times New Roman"/>
          <w:sz w:val="28"/>
          <w:szCs w:val="28"/>
        </w:rPr>
        <w:t>0,05Вт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FA1DA6" w:rsidRDefault="00FA1DA6" w:rsidP="00FA1DA6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FA1DA6" w:rsidRPr="00FA1DA6" w:rsidRDefault="00FA1DA6" w:rsidP="00FA1DA6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FA1DA6" w:rsidRPr="004572D6" w:rsidRDefault="00FA1DA6" w:rsidP="005E7AC0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:rsidR="005E7AC0" w:rsidRPr="005E7AC0" w:rsidRDefault="005E7AC0" w:rsidP="005E7AC0">
      <w:pPr>
        <w:spacing w:line="360" w:lineRule="auto"/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sectPr w:rsidR="005E7AC0" w:rsidRPr="005E7AC0" w:rsidSect="005B2101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/>
  <w:rsids>
    <w:rsidRoot w:val="005B2101"/>
    <w:rsid w:val="00007B33"/>
    <w:rsid w:val="00160697"/>
    <w:rsid w:val="001758E6"/>
    <w:rsid w:val="001B486F"/>
    <w:rsid w:val="00240C24"/>
    <w:rsid w:val="002B7E21"/>
    <w:rsid w:val="002C40D8"/>
    <w:rsid w:val="002E5C27"/>
    <w:rsid w:val="0036000C"/>
    <w:rsid w:val="003A473A"/>
    <w:rsid w:val="004048C8"/>
    <w:rsid w:val="004572D6"/>
    <w:rsid w:val="004D0019"/>
    <w:rsid w:val="004F2763"/>
    <w:rsid w:val="005B2101"/>
    <w:rsid w:val="005E7AC0"/>
    <w:rsid w:val="00710E24"/>
    <w:rsid w:val="008671B0"/>
    <w:rsid w:val="00950C12"/>
    <w:rsid w:val="00AE60A0"/>
    <w:rsid w:val="00B007FD"/>
    <w:rsid w:val="00B8033F"/>
    <w:rsid w:val="00CC3615"/>
    <w:rsid w:val="00CF73BA"/>
    <w:rsid w:val="00D054F4"/>
    <w:rsid w:val="00D15067"/>
    <w:rsid w:val="00E30471"/>
    <w:rsid w:val="00E47B2D"/>
    <w:rsid w:val="00FA1D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48C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007B33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007B3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07B33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4F276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5.vsdx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7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4.vsdx"/><Relationship Id="rId5" Type="http://schemas.openxmlformats.org/officeDocument/2006/relationships/package" Target="embeddings/_________Microsoft_Visio1.vsdx"/><Relationship Id="rId15" Type="http://schemas.openxmlformats.org/officeDocument/2006/relationships/package" Target="embeddings/_________Microsoft_Visio6.vsdx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7</TotalTime>
  <Pages>8</Pages>
  <Words>822</Words>
  <Characters>4692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hp</cp:lastModifiedBy>
  <cp:revision>3</cp:revision>
  <dcterms:created xsi:type="dcterms:W3CDTF">2021-12-07T13:02:00Z</dcterms:created>
  <dcterms:modified xsi:type="dcterms:W3CDTF">2021-12-10T09:03:00Z</dcterms:modified>
</cp:coreProperties>
</file>